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5694" w:rsidRPr="001B0C22" w:rsidRDefault="00F63276" w:rsidP="00547037">
      <w:pPr>
        <w:pStyle w:val="Default"/>
        <w:tabs>
          <w:tab w:val="center" w:pos="4513"/>
          <w:tab w:val="left" w:pos="7785"/>
        </w:tabs>
        <w:rPr>
          <w:rFonts w:ascii="Times New Roman" w:hAnsi="Times New Roman"/>
          <w:sz w:val="28"/>
          <w:szCs w:val="28"/>
        </w:rPr>
      </w:pPr>
      <w:r>
        <w:rPr>
          <w:noProof/>
        </w:rPr>
        <mc:AlternateContent>
          <mc:Choice Requires="wpg">
            <w:drawing>
              <wp:anchor distT="0" distB="0" distL="114300" distR="114300" simplePos="0" relativeHeight="251658240" behindDoc="1" locked="0" layoutInCell="1" allowOverlap="1" wp14:anchorId="18492C95" wp14:editId="4A401EF4">
                <wp:simplePos x="0" y="0"/>
                <wp:positionH relativeFrom="page">
                  <wp:posOffset>351155</wp:posOffset>
                </wp:positionH>
                <wp:positionV relativeFrom="page">
                  <wp:posOffset>316865</wp:posOffset>
                </wp:positionV>
                <wp:extent cx="6972300" cy="10147935"/>
                <wp:effectExtent l="0" t="0" r="0" b="5715"/>
                <wp:wrapNone/>
                <wp:docPr id="183"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72300" cy="10147935"/>
                          <a:chOff x="465" y="480"/>
                          <a:chExt cx="10980" cy="15981"/>
                        </a:xfrm>
                      </wpg:grpSpPr>
                      <pic:pic xmlns:pic="http://schemas.openxmlformats.org/drawingml/2006/picture">
                        <pic:nvPicPr>
                          <pic:cNvPr id="184" name="Picture 30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465" y="560"/>
                            <a:ext cx="10980" cy="159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5" name="Picture 3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3234" y="6710"/>
                            <a:ext cx="5057" cy="4402"/>
                          </a:xfrm>
                          <a:prstGeom prst="rect">
                            <a:avLst/>
                          </a:prstGeom>
                          <a:noFill/>
                          <a:extLst>
                            <a:ext uri="{909E8E84-426E-40DD-AFC4-6F175D3DCCD1}">
                              <a14:hiddenFill xmlns:a14="http://schemas.microsoft.com/office/drawing/2010/main">
                                <a:solidFill>
                                  <a:srgbClr val="FFFFFF"/>
                                </a:solidFill>
                              </a14:hiddenFill>
                            </a:ext>
                          </a:extLst>
                        </pic:spPr>
                      </pic:pic>
                      <wps:wsp>
                        <wps:cNvPr id="186" name="AutoShape 307"/>
                        <wps:cNvSpPr>
                          <a:spLocks/>
                        </wps:cNvSpPr>
                        <wps:spPr bwMode="auto">
                          <a:xfrm>
                            <a:off x="480" y="480"/>
                            <a:ext cx="10954" cy="15884"/>
                          </a:xfrm>
                          <a:custGeom>
                            <a:avLst/>
                            <a:gdLst>
                              <a:gd name="T0" fmla="*/ 10925 w 10954"/>
                              <a:gd name="T1" fmla="*/ 499 h 15884"/>
                              <a:gd name="T2" fmla="*/ 29 w 10954"/>
                              <a:gd name="T3" fmla="*/ 499 h 15884"/>
                              <a:gd name="T4" fmla="*/ 29 w 10954"/>
                              <a:gd name="T5" fmla="*/ 509 h 15884"/>
                              <a:gd name="T6" fmla="*/ 10925 w 10954"/>
                              <a:gd name="T7" fmla="*/ 509 h 15884"/>
                              <a:gd name="T8" fmla="*/ 10925 w 10954"/>
                              <a:gd name="T9" fmla="*/ 499 h 15884"/>
                              <a:gd name="T10" fmla="*/ 10954 w 10954"/>
                              <a:gd name="T11" fmla="*/ 480 h 15884"/>
                              <a:gd name="T12" fmla="*/ 10925 w 10954"/>
                              <a:gd name="T13" fmla="*/ 480 h 15884"/>
                              <a:gd name="T14" fmla="*/ 29 w 10954"/>
                              <a:gd name="T15" fmla="*/ 480 h 15884"/>
                              <a:gd name="T16" fmla="*/ 10 w 10954"/>
                              <a:gd name="T17" fmla="*/ 480 h 15884"/>
                              <a:gd name="T18" fmla="*/ 0 w 10954"/>
                              <a:gd name="T19" fmla="*/ 480 h 15884"/>
                              <a:gd name="T20" fmla="*/ 0 w 10954"/>
                              <a:gd name="T21" fmla="*/ 490 h 15884"/>
                              <a:gd name="T22" fmla="*/ 0 w 10954"/>
                              <a:gd name="T23" fmla="*/ 16363 h 15884"/>
                              <a:gd name="T24" fmla="*/ 10 w 10954"/>
                              <a:gd name="T25" fmla="*/ 16363 h 15884"/>
                              <a:gd name="T26" fmla="*/ 10 w 10954"/>
                              <a:gd name="T27" fmla="*/ 490 h 15884"/>
                              <a:gd name="T28" fmla="*/ 29 w 10954"/>
                              <a:gd name="T29" fmla="*/ 490 h 15884"/>
                              <a:gd name="T30" fmla="*/ 10925 w 10954"/>
                              <a:gd name="T31" fmla="*/ 490 h 15884"/>
                              <a:gd name="T32" fmla="*/ 10954 w 10954"/>
                              <a:gd name="T33" fmla="*/ 490 h 15884"/>
                              <a:gd name="T34" fmla="*/ 10954 w 10954"/>
                              <a:gd name="T35" fmla="*/ 480 h 158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954" h="15884">
                                <a:moveTo>
                                  <a:pt x="10925" y="19"/>
                                </a:moveTo>
                                <a:lnTo>
                                  <a:pt x="29" y="19"/>
                                </a:lnTo>
                                <a:lnTo>
                                  <a:pt x="29" y="29"/>
                                </a:lnTo>
                                <a:lnTo>
                                  <a:pt x="10925" y="29"/>
                                </a:lnTo>
                                <a:lnTo>
                                  <a:pt x="10925" y="19"/>
                                </a:lnTo>
                                <a:close/>
                                <a:moveTo>
                                  <a:pt x="10954" y="0"/>
                                </a:moveTo>
                                <a:lnTo>
                                  <a:pt x="10925" y="0"/>
                                </a:lnTo>
                                <a:lnTo>
                                  <a:pt x="29" y="0"/>
                                </a:lnTo>
                                <a:lnTo>
                                  <a:pt x="10" y="0"/>
                                </a:lnTo>
                                <a:lnTo>
                                  <a:pt x="0" y="0"/>
                                </a:lnTo>
                                <a:lnTo>
                                  <a:pt x="0" y="10"/>
                                </a:lnTo>
                                <a:lnTo>
                                  <a:pt x="0" y="15883"/>
                                </a:lnTo>
                                <a:lnTo>
                                  <a:pt x="10" y="15883"/>
                                </a:lnTo>
                                <a:lnTo>
                                  <a:pt x="10" y="10"/>
                                </a:lnTo>
                                <a:lnTo>
                                  <a:pt x="29" y="10"/>
                                </a:lnTo>
                                <a:lnTo>
                                  <a:pt x="10925" y="10"/>
                                </a:lnTo>
                                <a:lnTo>
                                  <a:pt x="10954" y="10"/>
                                </a:lnTo>
                                <a:lnTo>
                                  <a:pt x="109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Rectangle 306"/>
                        <wps:cNvSpPr>
                          <a:spLocks noChangeArrowheads="1"/>
                        </wps:cNvSpPr>
                        <wps:spPr bwMode="auto">
                          <a:xfrm>
                            <a:off x="489" y="508"/>
                            <a:ext cx="10" cy="15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AutoShape 305"/>
                        <wps:cNvSpPr>
                          <a:spLocks/>
                        </wps:cNvSpPr>
                        <wps:spPr bwMode="auto">
                          <a:xfrm>
                            <a:off x="499" y="480"/>
                            <a:ext cx="10935" cy="15884"/>
                          </a:xfrm>
                          <a:custGeom>
                            <a:avLst/>
                            <a:gdLst>
                              <a:gd name="T0" fmla="*/ 10 w 10935"/>
                              <a:gd name="T1" fmla="*/ 499 h 15884"/>
                              <a:gd name="T2" fmla="*/ 0 w 10935"/>
                              <a:gd name="T3" fmla="*/ 499 h 15884"/>
                              <a:gd name="T4" fmla="*/ 0 w 10935"/>
                              <a:gd name="T5" fmla="*/ 16344 h 15884"/>
                              <a:gd name="T6" fmla="*/ 10 w 10935"/>
                              <a:gd name="T7" fmla="*/ 16344 h 15884"/>
                              <a:gd name="T8" fmla="*/ 10 w 10935"/>
                              <a:gd name="T9" fmla="*/ 499 h 15884"/>
                              <a:gd name="T10" fmla="*/ 10935 w 10935"/>
                              <a:gd name="T11" fmla="*/ 480 h 15884"/>
                              <a:gd name="T12" fmla="*/ 10925 w 10935"/>
                              <a:gd name="T13" fmla="*/ 480 h 15884"/>
                              <a:gd name="T14" fmla="*/ 10925 w 10935"/>
                              <a:gd name="T15" fmla="*/ 16363 h 15884"/>
                              <a:gd name="T16" fmla="*/ 10935 w 10935"/>
                              <a:gd name="T17" fmla="*/ 16363 h 15884"/>
                              <a:gd name="T18" fmla="*/ 10935 w 10935"/>
                              <a:gd name="T19" fmla="*/ 480 h 158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35" h="15884">
                                <a:moveTo>
                                  <a:pt x="10" y="19"/>
                                </a:moveTo>
                                <a:lnTo>
                                  <a:pt x="0" y="19"/>
                                </a:lnTo>
                                <a:lnTo>
                                  <a:pt x="0" y="15864"/>
                                </a:lnTo>
                                <a:lnTo>
                                  <a:pt x="10" y="15864"/>
                                </a:lnTo>
                                <a:lnTo>
                                  <a:pt x="10" y="19"/>
                                </a:lnTo>
                                <a:close/>
                                <a:moveTo>
                                  <a:pt x="10935" y="0"/>
                                </a:moveTo>
                                <a:lnTo>
                                  <a:pt x="10925" y="0"/>
                                </a:lnTo>
                                <a:lnTo>
                                  <a:pt x="10925" y="15883"/>
                                </a:lnTo>
                                <a:lnTo>
                                  <a:pt x="10935" y="15883"/>
                                </a:lnTo>
                                <a:lnTo>
                                  <a:pt x="109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Rectangle 304"/>
                        <wps:cNvSpPr>
                          <a:spLocks noChangeArrowheads="1"/>
                        </wps:cNvSpPr>
                        <wps:spPr bwMode="auto">
                          <a:xfrm>
                            <a:off x="11414" y="508"/>
                            <a:ext cx="10" cy="15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AutoShape 303"/>
                        <wps:cNvSpPr>
                          <a:spLocks/>
                        </wps:cNvSpPr>
                        <wps:spPr bwMode="auto">
                          <a:xfrm>
                            <a:off x="480" y="499"/>
                            <a:ext cx="10935" cy="15864"/>
                          </a:xfrm>
                          <a:custGeom>
                            <a:avLst/>
                            <a:gdLst>
                              <a:gd name="T0" fmla="*/ 29 w 10935"/>
                              <a:gd name="T1" fmla="*/ 16354 h 15864"/>
                              <a:gd name="T2" fmla="*/ 0 w 10935"/>
                              <a:gd name="T3" fmla="*/ 16354 h 15864"/>
                              <a:gd name="T4" fmla="*/ 0 w 10935"/>
                              <a:gd name="T5" fmla="*/ 16363 h 15864"/>
                              <a:gd name="T6" fmla="*/ 29 w 10935"/>
                              <a:gd name="T7" fmla="*/ 16363 h 15864"/>
                              <a:gd name="T8" fmla="*/ 29 w 10935"/>
                              <a:gd name="T9" fmla="*/ 16354 h 15864"/>
                              <a:gd name="T10" fmla="*/ 10934 w 10935"/>
                              <a:gd name="T11" fmla="*/ 499 h 15864"/>
                              <a:gd name="T12" fmla="*/ 10925 w 10935"/>
                              <a:gd name="T13" fmla="*/ 499 h 15864"/>
                              <a:gd name="T14" fmla="*/ 10925 w 10935"/>
                              <a:gd name="T15" fmla="*/ 16344 h 15864"/>
                              <a:gd name="T16" fmla="*/ 10934 w 10935"/>
                              <a:gd name="T17" fmla="*/ 16344 h 15864"/>
                              <a:gd name="T18" fmla="*/ 10934 w 10935"/>
                              <a:gd name="T19" fmla="*/ 499 h 158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35" h="15864">
                                <a:moveTo>
                                  <a:pt x="29" y="15855"/>
                                </a:moveTo>
                                <a:lnTo>
                                  <a:pt x="0" y="15855"/>
                                </a:lnTo>
                                <a:lnTo>
                                  <a:pt x="0" y="15864"/>
                                </a:lnTo>
                                <a:lnTo>
                                  <a:pt x="29" y="15864"/>
                                </a:lnTo>
                                <a:lnTo>
                                  <a:pt x="29" y="15855"/>
                                </a:lnTo>
                                <a:close/>
                                <a:moveTo>
                                  <a:pt x="10934" y="0"/>
                                </a:moveTo>
                                <a:lnTo>
                                  <a:pt x="10925" y="0"/>
                                </a:lnTo>
                                <a:lnTo>
                                  <a:pt x="10925" y="15845"/>
                                </a:lnTo>
                                <a:lnTo>
                                  <a:pt x="10934" y="15845"/>
                                </a:lnTo>
                                <a:lnTo>
                                  <a:pt x="109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Rectangle 302"/>
                        <wps:cNvSpPr>
                          <a:spLocks noChangeArrowheads="1"/>
                        </wps:cNvSpPr>
                        <wps:spPr bwMode="auto">
                          <a:xfrm>
                            <a:off x="489" y="16344"/>
                            <a:ext cx="2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01"/>
                        <wps:cNvSpPr>
                          <a:spLocks noChangeArrowheads="1"/>
                        </wps:cNvSpPr>
                        <wps:spPr bwMode="auto">
                          <a:xfrm>
                            <a:off x="508" y="16353"/>
                            <a:ext cx="1089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300"/>
                        <wps:cNvSpPr>
                          <a:spLocks noChangeArrowheads="1"/>
                        </wps:cNvSpPr>
                        <wps:spPr bwMode="auto">
                          <a:xfrm>
                            <a:off x="508" y="16344"/>
                            <a:ext cx="10896"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AutoShape 299"/>
                        <wps:cNvSpPr>
                          <a:spLocks/>
                        </wps:cNvSpPr>
                        <wps:spPr bwMode="auto">
                          <a:xfrm>
                            <a:off x="508" y="16334"/>
                            <a:ext cx="10925" cy="29"/>
                          </a:xfrm>
                          <a:custGeom>
                            <a:avLst/>
                            <a:gdLst>
                              <a:gd name="T0" fmla="*/ 10896 w 10925"/>
                              <a:gd name="T1" fmla="*/ 16334 h 29"/>
                              <a:gd name="T2" fmla="*/ 0 w 10925"/>
                              <a:gd name="T3" fmla="*/ 16334 h 29"/>
                              <a:gd name="T4" fmla="*/ 0 w 10925"/>
                              <a:gd name="T5" fmla="*/ 16344 h 29"/>
                              <a:gd name="T6" fmla="*/ 10896 w 10925"/>
                              <a:gd name="T7" fmla="*/ 16344 h 29"/>
                              <a:gd name="T8" fmla="*/ 10896 w 10925"/>
                              <a:gd name="T9" fmla="*/ 16334 h 29"/>
                              <a:gd name="T10" fmla="*/ 10925 w 10925"/>
                              <a:gd name="T11" fmla="*/ 16354 h 29"/>
                              <a:gd name="T12" fmla="*/ 10896 w 10925"/>
                              <a:gd name="T13" fmla="*/ 16354 h 29"/>
                              <a:gd name="T14" fmla="*/ 10896 w 10925"/>
                              <a:gd name="T15" fmla="*/ 16363 h 29"/>
                              <a:gd name="T16" fmla="*/ 10925 w 10925"/>
                              <a:gd name="T17" fmla="*/ 16363 h 29"/>
                              <a:gd name="T18" fmla="*/ 10925 w 10925"/>
                              <a:gd name="T19" fmla="*/ 16354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25" h="29">
                                <a:moveTo>
                                  <a:pt x="10896" y="0"/>
                                </a:moveTo>
                                <a:lnTo>
                                  <a:pt x="0" y="0"/>
                                </a:lnTo>
                                <a:lnTo>
                                  <a:pt x="0" y="10"/>
                                </a:lnTo>
                                <a:lnTo>
                                  <a:pt x="10896" y="10"/>
                                </a:lnTo>
                                <a:lnTo>
                                  <a:pt x="10896" y="0"/>
                                </a:lnTo>
                                <a:close/>
                                <a:moveTo>
                                  <a:pt x="10925" y="20"/>
                                </a:moveTo>
                                <a:lnTo>
                                  <a:pt x="10896" y="20"/>
                                </a:lnTo>
                                <a:lnTo>
                                  <a:pt x="10896" y="29"/>
                                </a:lnTo>
                                <a:lnTo>
                                  <a:pt x="10925" y="29"/>
                                </a:lnTo>
                                <a:lnTo>
                                  <a:pt x="1092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Rectangle 298"/>
                        <wps:cNvSpPr>
                          <a:spLocks noChangeArrowheads="1"/>
                        </wps:cNvSpPr>
                        <wps:spPr bwMode="auto">
                          <a:xfrm>
                            <a:off x="11404" y="16344"/>
                            <a:ext cx="2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7" o:spid="_x0000_s1026" style="position:absolute;margin-left:27.65pt;margin-top:24.95pt;width:549pt;height:799.05pt;z-index:-251658240;mso-position-horizontal-relative:page;mso-position-vertical-relative:page" coordorigin="465,480" coordsize="10980,1598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9" o:spid="_x0000_s1027" type="#_x0000_t75" style="position:absolute;left:465;top:560;width:10980;height:15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Ii83BAAAA3AAAAA8AAABkcnMvZG93bnJldi54bWxET9uKwjAQfV/wH8II+7amFRGpRlFBkUVh&#10;vXzA0IxNsZmUJtbufr0RhH2bw7nObNHZSrTU+NKxgnSQgCDOnS65UHA5b74mIHxA1lg5JgW/5GEx&#10;733MMNPuwUdqT6EQMYR9hgpMCHUmpc8NWfQDVxNH7uoaiyHCppC6wUcMt5UcJslYWiw5NhisaW0o&#10;v53uVsGh7LY6/0lTaf72R/e9apeb5KrUZ79bTkEE6sK/+O3e6Th/MoLXM/ECOX8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2Ii83BAAAA3AAAAA8AAAAAAAAAAAAAAAAAnwIA&#10;AGRycy9kb3ducmV2LnhtbFBLBQYAAAAABAAEAPcAAACNAwAAAAA=&#10;">
                  <v:imagedata r:id="rId11" o:title=""/>
                </v:shape>
                <v:shape id="Picture 308" o:spid="_x0000_s1028" type="#_x0000_t75" style="position:absolute;left:3234;top:6710;width:5057;height:44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QPF/CAAAA3AAAAA8AAABkcnMvZG93bnJldi54bWxET99rwjAQfh/sfwg38G2mGyhSTYs4xnzR&#10;UTemj0dzNmXNpSRR63+/CMLe7uP7eYtysJ04kw+tYwUv4wwEce10y42C76/35xmIEJE1do5JwZUC&#10;lMXjwwJz7S5c0XkXG5FCOOSowMTY51KG2pDFMHY9ceKOzluMCfpGao+XFG47+ZplU2mx5dRgsKeV&#10;ofp3d7IKpsvK9Kv95pMPkzdd/Xz4doteqdHTsJyDiDTEf/HdvdZp/mwCt2fSBbL4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UDxfwgAAANwAAAAPAAAAAAAAAAAAAAAAAJ8C&#10;AABkcnMvZG93bnJldi54bWxQSwUGAAAAAAQABAD3AAAAjgMAAAAA&#10;">
                  <v:imagedata r:id="rId12" o:title=""/>
                </v:shape>
                <v:shape id="AutoShape 307" o:spid="_x0000_s1029" style="position:absolute;left:480;top:480;width:10954;height:15884;visibility:visible;mso-wrap-style:square;v-text-anchor:top" coordsize="10954,158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P38MA&#10;AADcAAAADwAAAGRycy9kb3ducmV2LnhtbERPS4vCMBC+C/6HMMLeNN1lKdI1iiyIqwfBB0JvQzPb&#10;FptJbaK2/nojCN7m43vOZNaaSlypcaVlBZ+jCARxZnXJuYLDfjEcg3AeWWNlmRR05GA27fcmmGh7&#10;4y1ddz4XIYRdggoK7+tESpcVZNCNbE0cuH/bGPQBNrnUDd5CuKnkVxTF0mDJoaHAmn4Lyk67i1Gw&#10;3OKqS4+b7p7ul9/paX6Oc79W6mPQzn9AeGr9W/xy/+kwfxzD85lwgZ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UP38MAAADcAAAADwAAAAAAAAAAAAAAAACYAgAAZHJzL2Rv&#10;d25yZXYueG1sUEsFBgAAAAAEAAQA9QAAAIgDAAAAAA==&#10;" path="m10925,19l29,19r,10l10925,29r,-10xm10954,r-29,l29,,10,,,,,10,,15883r10,l10,10r19,l10925,10r29,l10954,xe" fillcolor="black" stroked="f">
                  <v:path arrowok="t" o:connecttype="custom" o:connectlocs="10925,499;29,499;29,509;10925,509;10925,499;10954,480;10925,480;29,480;10,480;0,480;0,490;0,16363;10,16363;10,490;29,490;10925,490;10954,490;10954,480" o:connectangles="0,0,0,0,0,0,0,0,0,0,0,0,0,0,0,0,0,0"/>
                </v:shape>
                <v:rect id="Rectangle 306" o:spid="_x0000_s1030" style="position:absolute;left:489;top:508;width:10;height:1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7HsIA&#10;AADcAAAADwAAAGRycy9kb3ducmV2LnhtbERPTYvCMBC9L/gfwgjeNNlVq1ajiCAI6kFd2OvQjG3Z&#10;ZtJtonb//UYQ9jaP9zmLVWsrcafGl441vA8UCOLMmZJzDZ+XbX8Kwgdkg5Vj0vBLHlbLztsCU+Me&#10;fKL7OeQihrBPUUMRQp1K6bOCLPqBq4kjd3WNxRBhk0vT4COG20p+KJVIiyXHhgJr2hSUfZ9vVgMm&#10;I/NzvA4Pl/0twVnequ34S2nd67brOYhAbfgXv9w7E+dPJ/B8Jl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MjsewgAAANwAAAAPAAAAAAAAAAAAAAAAAJgCAABkcnMvZG93&#10;bnJldi54bWxQSwUGAAAAAAQABAD1AAAAhwMAAAAA&#10;" stroked="f"/>
                <v:shape id="AutoShape 305" o:spid="_x0000_s1031" style="position:absolute;left:499;top:480;width:10935;height:15884;visibility:visible;mso-wrap-style:square;v-text-anchor:top" coordsize="10935,158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EvsQA&#10;AADcAAAADwAAAGRycy9kb3ducmV2LnhtbESPT2vDMAzF74N9B6PBbquzHkZJ65bSMpqxXtY/dzVW&#10;49BYDraXZt9+Ogx2k3hP7/20WI2+UwPF1AY28DopQBHXwbbcGDgd319moFJGttgFJgM/lGC1fHxY&#10;YGnDnb9oOORGSQinEg24nPtS61Q78pgmoScW7RqixyxrbLSNeJdw3+lpUbxpjy1Lg8OeNo7q2+Hb&#10;G/iM+2F7PH9Ut2qz39nxGh0PF2Oen8b1HFSmMf+b/64rK/gzoZVnZAK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ShL7EAAAA3AAAAA8AAAAAAAAAAAAAAAAAmAIAAGRycy9k&#10;b3ducmV2LnhtbFBLBQYAAAAABAAEAPUAAACJAwAAAAA=&#10;" path="m10,19l,19,,15864r10,l10,19xm10935,r-10,l10925,15883r10,l10935,xe" fillcolor="black" stroked="f">
                  <v:path arrowok="t" o:connecttype="custom" o:connectlocs="10,499;0,499;0,16344;10,16344;10,499;10935,480;10925,480;10925,16363;10935,16363;10935,480" o:connectangles="0,0,0,0,0,0,0,0,0,0"/>
                </v:shape>
                <v:rect id="Rectangle 304" o:spid="_x0000_s1032" style="position:absolute;left:11414;top:508;width:10;height:1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98MA&#10;AADcAAAADwAAAGRycy9kb3ducmV2LnhtbERPS2vCQBC+F/wPywi91V37CJpmE6QgCLWHaqHXITsm&#10;wexszG40/nu3UPA2H99zsmK0rThT7xvHGuYzBYK4dKbhSsPPfv20AOEDssHWMWm4kocinzxkmBp3&#10;4W8670IlYgj7FDXUIXSplL6syaKfuY44cgfXWwwR9pU0PV5iuG3ls1KJtNhwbKixo4+ayuNusBow&#10;eTWnr8PLdv85JLisRrV++1VaP07H1TuIQGO4i//dGxPnL5b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98MAAADcAAAADwAAAAAAAAAAAAAAAACYAgAAZHJzL2Rv&#10;d25yZXYueG1sUEsFBgAAAAAEAAQA9QAAAIgDAAAAAA==&#10;" stroked="f"/>
                <v:shape id="AutoShape 303" o:spid="_x0000_s1033" style="position:absolute;left:480;top:499;width:10935;height:15864;visibility:visible;mso-wrap-style:square;v-text-anchor:top" coordsize="10935,15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8K4MUA&#10;AADcAAAADwAAAGRycy9kb3ducmV2LnhtbESPQWvCQBCF7wX/wzKFXopuzMHW6CpSKNiLtKnidciO&#10;SWh2Nu5uNf33nYPgbYb35r1vluvBdepCIbaeDUwnGSjiytuWawP77/fxK6iYkC12nsnAH0VYr0YP&#10;Syysv/IXXcpUKwnhWKCBJqW+0DpWDTmME98Ti3bywWGSNdTaBrxKuOt0nmUz7bBlaWiwp7eGqp/y&#10;1xn4zKfnIXTPLx87fS7zQ3bchgMb8/Q4bBagEg3pbr5db63gzwVf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PwrgxQAAANwAAAAPAAAAAAAAAAAAAAAAAJgCAABkcnMv&#10;ZG93bnJldi54bWxQSwUGAAAAAAQABAD1AAAAigMAAAAA&#10;" path="m29,15855r-29,l,15864r29,l29,15855xm10934,r-9,l10925,15845r9,l10934,xe" fillcolor="black" stroked="f">
                  <v:path arrowok="t" o:connecttype="custom" o:connectlocs="29,16354;0,16354;0,16363;29,16363;29,16354;10934,499;10925,499;10925,16344;10934,16344;10934,499" o:connectangles="0,0,0,0,0,0,0,0,0,0"/>
                </v:shape>
                <v:rect id="Rectangle 302" o:spid="_x0000_s1034" style="position:absolute;left:489;top:16344;width:2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6QLMEA&#10;AADcAAAADwAAAGRycy9kb3ducmV2LnhtbERPS4vCMBC+L/gfwgh7WxN33aLVKLIgCLoHH+B1aMa2&#10;2ExqE7X+eyMI3ubje85k1tpKXKnxpWMN/Z4CQZw5U3KuYb9bfA1B+IBssHJMGu7kYTbtfEwwNe7G&#10;G7puQy5iCPsUNRQh1KmUPivIou+5mjhyR9dYDBE2uTQN3mK4reS3Uom0WHJsKLCmv4Ky0/ZiNWAy&#10;MOf/4896t7okOMpbtfg9KK0/u+18DCJQG97il3tp4vxRH57PxAv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OkCzBAAAA3AAAAA8AAAAAAAAAAAAAAAAAmAIAAGRycy9kb3du&#10;cmV2LnhtbFBLBQYAAAAABAAEAPUAAACGAwAAAAA=&#10;" stroked="f"/>
                <v:rect id="Rectangle 301" o:spid="_x0000_s1035" style="position:absolute;left:508;top:16353;width:108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9RsMA&#10;AADcAAAADwAAAGRycy9kb3ducmV2LnhtbERPS2sCMRC+C/6HMEJvmu3SFt0aRQXBS8HXod7GzXR3&#10;cTNZk6irv74RCr3Nx/ec8bQ1tbiS85VlBa+DBARxbnXFhYL9btkfgvABWWNtmRTcycN00u2MMdP2&#10;xhu6bkMhYgj7DBWUITSZlD4vyaAf2IY4cj/WGQwRukJqh7cYbmqZJsmHNFhxbCixoUVJ+Wl7MQrm&#10;o+H8vH7jr8fmeKDD9/H0nrpEqZdeO/sEEagN/+I/90rH+aMU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9RsMAAADcAAAADwAAAAAAAAAAAAAAAACYAgAAZHJzL2Rv&#10;d25yZXYueG1sUEsFBgAAAAAEAAQA9QAAAIgDAAAAAA==&#10;" fillcolor="black" stroked="f"/>
                <v:rect id="Rectangle 300" o:spid="_x0000_s1036" style="position:absolute;left:508;top:16344;width:108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CrwMMA&#10;AADcAAAADwAAAGRycy9kb3ducmV2LnhtbERPTWvCQBC9C/0PyxR6091WDTW6CaUQKKiHaqHXITsm&#10;wexsml1j+u/dQsHbPN7nbPLRtmKg3jeONTzPFAji0pmGKw1fx2L6CsIHZIOtY9LwSx7y7GGywdS4&#10;K3/ScAiViCHsU9RQh9ClUvqyJot+5jriyJ1cbzFE2FfS9HiN4baVL0ol0mLDsaHGjt5rKs+Hi9WA&#10;ycL87E/z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CrwMMAAADcAAAADwAAAAAAAAAAAAAAAACYAgAAZHJzL2Rv&#10;d25yZXYueG1sUEsFBgAAAAAEAAQA9QAAAIgDAAAAAA==&#10;" stroked="f"/>
                <v:shape id="AutoShape 299" o:spid="_x0000_s1037" style="position:absolute;left:508;top:16334;width:10925;height:29;visibility:visible;mso-wrap-style:square;v-text-anchor:top" coordsize="1092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WgsMA&#10;AADcAAAADwAAAGRycy9kb3ducmV2LnhtbERPTWvCQBC9C/0Pywi96cZi1UY3QQqFXkpobLHehuyY&#10;BLOzYXer8d93C4K3ebzP2eSD6cSZnG8tK5hNExDEldUt1wq+dm+TFQgfkDV2lknBlTzk2cNog6m2&#10;F/6kcxlqEUPYp6igCaFPpfRVQwb91PbEkTtaZzBE6GqpHV5iuOnkU5IspMGWY0ODPb02VJ3KX6Pg&#10;8LN1fXHdu2A+iu8lzYsSn6VSj+NhuwYRaAh38c39ruP8lzn8PxMv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VWgsMAAADcAAAADwAAAAAAAAAAAAAAAACYAgAAZHJzL2Rv&#10;d25yZXYueG1sUEsFBgAAAAAEAAQA9QAAAIgDAAAAAA==&#10;" path="m10896,l,,,10r10896,l10896,xm10925,20r-29,l10896,29r29,l10925,20xe" fillcolor="black" stroked="f">
                  <v:path arrowok="t" o:connecttype="custom" o:connectlocs="10896,16334;0,16334;0,16344;10896,16344;10896,16334;10925,16354;10896,16354;10896,16363;10925,16363;10925,16354" o:connectangles="0,0,0,0,0,0,0,0,0,0"/>
                </v:shape>
                <v:rect id="Rectangle 298" o:spid="_x0000_s1038" style="position:absolute;left:11404;top:16344;width:2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WWL8MA&#10;AADcAAAADwAAAGRycy9kb3ducmV2LnhtbERPTWvCQBC9F/wPywi91V2rhhrdhCIIhbaHaqHXITsm&#10;wexszK5J+u/dQsHbPN7nbPPRNqKnzteONcxnCgRx4UzNpYbv4/7pBYQPyAYbx6Thlzzk2eRhi6lx&#10;A39RfwiliCHsU9RQhdCmUvqiIot+5lriyJ1cZzFE2JXSdDjEcNvIZ6USabHm2FBhS7uKivPhajVg&#10;sjSXz9Pi4/h+TXBdjmq/+lFaP07H1w2IQGO4i//dbybOX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WWL8MAAADcAAAADwAAAAAAAAAAAAAAAACYAgAAZHJzL2Rv&#10;d25yZXYueG1sUEsFBgAAAAAEAAQA9QAAAIgDAAAAAA==&#10;" stroked="f"/>
                <w10:wrap anchorx="page" anchory="page"/>
              </v:group>
            </w:pict>
          </mc:Fallback>
        </mc:AlternateContent>
      </w:r>
      <w:r w:rsidR="0059680E">
        <w:rPr>
          <w:noProof/>
        </w:rPr>
        <mc:AlternateContent>
          <mc:Choice Requires="wps">
            <w:drawing>
              <wp:anchor distT="0" distB="0" distL="114300" distR="114300" simplePos="0" relativeHeight="251657216" behindDoc="0" locked="0" layoutInCell="1" allowOverlap="1" wp14:anchorId="18F053C7" wp14:editId="56CACAAA">
                <wp:simplePos x="0" y="0"/>
                <wp:positionH relativeFrom="column">
                  <wp:posOffset>4996815</wp:posOffset>
                </wp:positionH>
                <wp:positionV relativeFrom="paragraph">
                  <wp:posOffset>-131445</wp:posOffset>
                </wp:positionV>
                <wp:extent cx="1181100" cy="933450"/>
                <wp:effectExtent l="15240" t="15240" r="13335" b="13335"/>
                <wp:wrapNone/>
                <wp:docPr id="196"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933450"/>
                        </a:xfrm>
                        <a:prstGeom prst="roundRect">
                          <a:avLst>
                            <a:gd name="adj" fmla="val 16667"/>
                          </a:avLst>
                        </a:prstGeom>
                        <a:solidFill>
                          <a:srgbClr val="FFFFFF"/>
                        </a:solidFill>
                        <a:ln w="25400">
                          <a:solidFill>
                            <a:srgbClr val="000000"/>
                          </a:solidFill>
                          <a:round/>
                          <a:headEnd/>
                          <a:tailEnd/>
                        </a:ln>
                      </wps:spPr>
                      <wps:txbx>
                        <w:txbxContent>
                          <w:p w:rsidR="009A3EEF" w:rsidRPr="00D10AE5" w:rsidRDefault="009A3EEF" w:rsidP="00965334">
                            <w:pPr>
                              <w:jc w:val="center"/>
                              <w:rPr>
                                <w:color w:val="000000"/>
                                <w:sz w:val="32"/>
                                <w:szCs w:val="32"/>
                              </w:rPr>
                            </w:pPr>
                            <w:r w:rsidRPr="00D10AE5">
                              <w:rPr>
                                <w:sz w:val="32"/>
                                <w:szCs w:val="32"/>
                              </w:rPr>
                              <w:t>Project ID</w:t>
                            </w:r>
                          </w:p>
                          <w:p w:rsidR="009A3EEF" w:rsidRPr="00D10AE5" w:rsidRDefault="009A3EEF" w:rsidP="00965334">
                            <w:pPr>
                              <w:jc w:val="center"/>
                              <w:rPr>
                                <w:color w:val="000000"/>
                                <w:sz w:val="60"/>
                                <w:szCs w:val="60"/>
                              </w:rPr>
                            </w:pPr>
                            <w:r>
                              <w:rPr>
                                <w:color w:val="000000"/>
                                <w:sz w:val="60"/>
                                <w:szCs w:val="60"/>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6" style="position:absolute;margin-left:393.45pt;margin-top:-10.35pt;width:93pt;height:7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" strokeweight="2pt">
                <v:textbox>
                  <w:txbxContent>
                    <w:p w:rsidR="009A3EEF" w:rsidRPr="00D10AE5" w:rsidRDefault="009A3EEF" w:rsidP="00965334">
                      <w:pPr>
                        <w:jc w:val="center"/>
                        <w:rPr>
                          <w:color w:val="000000"/>
                          <w:sz w:val="32"/>
                          <w:szCs w:val="32"/>
                        </w:rPr>
                      </w:pPr>
                      <w:r w:rsidRPr="00D10AE5">
                        <w:rPr>
                          <w:sz w:val="32"/>
                          <w:szCs w:val="32"/>
                        </w:rPr>
                        <w:t>Project ID</w:t>
                      </w:r>
                    </w:p>
                    <w:p w:rsidR="009A3EEF" w:rsidRPr="00D10AE5" w:rsidRDefault="009A3EEF" w:rsidP="00965334">
                      <w:pPr>
                        <w:jc w:val="center"/>
                        <w:rPr>
                          <w:color w:val="000000"/>
                          <w:sz w:val="60"/>
                          <w:szCs w:val="60"/>
                        </w:rPr>
                      </w:pPr>
                      <w:r>
                        <w:rPr>
                          <w:color w:val="000000"/>
                          <w:sz w:val="60"/>
                          <w:szCs w:val="60"/>
                        </w:rPr>
                        <w:t>04</w:t>
                      </w:r>
                    </w:p>
                  </w:txbxContent>
                </v:textbox>
              </v:roundrect>
            </w:pict>
          </mc:Fallback>
        </mc:AlternateContent>
      </w:r>
      <w:r w:rsidR="00455694">
        <w:rPr>
          <w:rFonts w:ascii="Times New Roman" w:hAnsi="Times New Roman"/>
          <w:sz w:val="28"/>
          <w:szCs w:val="28"/>
        </w:rPr>
        <w:tab/>
      </w:r>
    </w:p>
    <w:p w:rsidR="00455694" w:rsidRDefault="00455694" w:rsidP="00270725">
      <w:pPr>
        <w:jc w:val="center"/>
        <w:rPr>
          <w:b/>
          <w:bCs/>
          <w:sz w:val="28"/>
          <w:szCs w:val="28"/>
        </w:rPr>
      </w:pPr>
    </w:p>
    <w:p w:rsidR="00455694" w:rsidRDefault="00455694" w:rsidP="00270725">
      <w:pPr>
        <w:jc w:val="center"/>
        <w:rPr>
          <w:b/>
          <w:bCs/>
          <w:sz w:val="28"/>
          <w:szCs w:val="28"/>
        </w:rPr>
      </w:pPr>
    </w:p>
    <w:p w:rsidR="00E52190" w:rsidRDefault="00E52190" w:rsidP="00E52190">
      <w:pPr>
        <w:pStyle w:val="BodyText"/>
        <w:spacing w:before="35"/>
        <w:ind w:right="7"/>
        <w:jc w:val="center"/>
      </w:pPr>
      <w:r>
        <w:rPr>
          <w:u w:val="single"/>
        </w:rPr>
        <w:t>A</w:t>
      </w:r>
    </w:p>
    <w:p w:rsidR="00E52190" w:rsidRDefault="00E52190" w:rsidP="00E52190">
      <w:pPr>
        <w:pStyle w:val="BodyText"/>
        <w:spacing w:line="291" w:lineRule="exact"/>
        <w:ind w:left="454" w:right="465"/>
        <w:jc w:val="center"/>
      </w:pPr>
      <w:r>
        <w:t>Project Report On</w:t>
      </w:r>
    </w:p>
    <w:p w:rsidR="00E52190" w:rsidRDefault="00086A2B" w:rsidP="00E52190">
      <w:pPr>
        <w:pStyle w:val="Title"/>
      </w:pPr>
      <w:r>
        <w:t>E-card  selling</w:t>
      </w:r>
    </w:p>
    <w:p w:rsidR="00E52190" w:rsidRDefault="00E52190" w:rsidP="00E52190">
      <w:pPr>
        <w:pStyle w:val="BodyText"/>
        <w:spacing w:before="2" w:line="480" w:lineRule="auto"/>
        <w:ind w:left="454" w:right="472"/>
        <w:jc w:val="center"/>
      </w:pPr>
      <w:r>
        <w:t>Submitted in the Partial fulfillment of the requirement for awarding the degree of Bachelor of Computer Application (BCA)</w:t>
      </w:r>
    </w:p>
    <w:p w:rsidR="00E52190" w:rsidRDefault="00E52190" w:rsidP="00E52190">
      <w:pPr>
        <w:pStyle w:val="BodyText"/>
        <w:spacing w:line="292" w:lineRule="exact"/>
        <w:ind w:left="454" w:right="465"/>
        <w:jc w:val="center"/>
      </w:pPr>
      <w:r>
        <w:t>SEM VI, Year 2020-21</w:t>
      </w:r>
    </w:p>
    <w:p w:rsidR="00E52190" w:rsidRDefault="00E52190" w:rsidP="00E52190">
      <w:pPr>
        <w:pStyle w:val="BodyText"/>
        <w:spacing w:before="12"/>
        <w:rPr>
          <w:sz w:val="23"/>
        </w:rPr>
      </w:pPr>
    </w:p>
    <w:p w:rsidR="00E52190" w:rsidRDefault="00E52190" w:rsidP="00E52190">
      <w:pPr>
        <w:pStyle w:val="BodyText"/>
        <w:ind w:left="454" w:right="458"/>
        <w:jc w:val="center"/>
      </w:pPr>
      <w:r>
        <w:t>By</w:t>
      </w:r>
    </w:p>
    <w:p w:rsidR="00B6772F" w:rsidRDefault="00B6772F" w:rsidP="00B6772F">
      <w:pPr>
        <w:rPr>
          <w:rFonts w:ascii="Calibri" w:hAnsi="Calibri" w:cs="Andalus"/>
          <w:color w:val="000000"/>
        </w:rPr>
      </w:pPr>
      <w:r>
        <w:rPr>
          <w:rFonts w:ascii="Calibri" w:hAnsi="Calibri" w:cs="Andalus"/>
          <w:color w:val="000000"/>
        </w:rPr>
        <w:t xml:space="preserve">                                                     </w:t>
      </w:r>
      <w:r w:rsidR="00F63276">
        <w:rPr>
          <w:rFonts w:ascii="Calibri" w:hAnsi="Calibri" w:cs="Andalus"/>
          <w:color w:val="000000"/>
        </w:rPr>
        <w:t xml:space="preserve">  </w:t>
      </w:r>
      <w:r w:rsidR="0059680E" w:rsidRPr="0059680E">
        <w:rPr>
          <w:rFonts w:ascii="Calibri" w:hAnsi="Calibri" w:cs="Andalus"/>
          <w:color w:val="000000"/>
        </w:rPr>
        <w:t xml:space="preserve"> </w:t>
      </w:r>
      <w:r>
        <w:rPr>
          <w:rFonts w:ascii="Calibri" w:hAnsi="Calibri" w:cs="Andalus"/>
          <w:color w:val="000000"/>
        </w:rPr>
        <w:t>Mansi Undhad</w:t>
      </w:r>
      <w:r w:rsidRPr="0059680E">
        <w:rPr>
          <w:rFonts w:ascii="Calibri" w:hAnsi="Calibri" w:cs="Andalus"/>
          <w:color w:val="000000"/>
        </w:rPr>
        <w:t xml:space="preserve"> (003203191024)</w:t>
      </w:r>
    </w:p>
    <w:p w:rsidR="00B6772F" w:rsidRPr="0059680E" w:rsidRDefault="00B6772F" w:rsidP="00B6772F">
      <w:pPr>
        <w:rPr>
          <w:rFonts w:ascii="Calibri" w:hAnsi="Calibri" w:cs="Andalus"/>
          <w:color w:val="000000"/>
        </w:rPr>
      </w:pPr>
      <w:r>
        <w:rPr>
          <w:rFonts w:ascii="Calibri" w:hAnsi="Calibri" w:cs="Andalus"/>
          <w:color w:val="000000"/>
        </w:rPr>
        <w:t xml:space="preserve">                                                        Disha Pansuriya</w:t>
      </w:r>
      <w:r w:rsidRPr="0059680E">
        <w:rPr>
          <w:rFonts w:ascii="Calibri" w:hAnsi="Calibri" w:cs="Andalus"/>
          <w:color w:val="000000"/>
        </w:rPr>
        <w:t xml:space="preserve"> (OO320319995)</w:t>
      </w:r>
    </w:p>
    <w:p w:rsidR="00B6772F" w:rsidRDefault="00B6772F" w:rsidP="00B6772F">
      <w:pPr>
        <w:ind w:left="3468"/>
        <w:rPr>
          <w:b/>
          <w:color w:val="EF5D4E"/>
        </w:rPr>
      </w:pPr>
    </w:p>
    <w:p w:rsidR="00E52190" w:rsidRDefault="00E52190" w:rsidP="00B6772F">
      <w:pPr>
        <w:rPr>
          <w:b/>
        </w:rPr>
      </w:pPr>
    </w:p>
    <w:p w:rsidR="00E52190" w:rsidRDefault="00E52190" w:rsidP="00E52190">
      <w:pPr>
        <w:ind w:left="454" w:right="454"/>
        <w:jc w:val="center"/>
        <w:rPr>
          <w:i/>
        </w:rPr>
      </w:pPr>
      <w:r>
        <w:rPr>
          <w:i/>
        </w:rPr>
        <w:t>Under the Guidance of</w:t>
      </w:r>
    </w:p>
    <w:p w:rsidR="00E52190" w:rsidRDefault="00E3517D" w:rsidP="00E52190">
      <w:pPr>
        <w:ind w:left="454" w:right="462"/>
        <w:jc w:val="center"/>
        <w:rPr>
          <w:b/>
        </w:rPr>
      </w:pPr>
      <w:r>
        <w:rPr>
          <w:b/>
          <w:color w:val="EF5D4E"/>
        </w:rPr>
        <w:t>Prof. Anant Joshi</w:t>
      </w:r>
    </w:p>
    <w:p w:rsidR="00E52190" w:rsidRDefault="00E52190" w:rsidP="00E52190">
      <w:pPr>
        <w:pStyle w:val="BodyText"/>
        <w:rPr>
          <w:b/>
        </w:rPr>
      </w:pPr>
    </w:p>
    <w:p w:rsidR="00E52190" w:rsidRDefault="00E52190" w:rsidP="00E52190">
      <w:pPr>
        <w:pStyle w:val="BodyText"/>
        <w:rPr>
          <w:b/>
        </w:rPr>
      </w:pPr>
    </w:p>
    <w:p w:rsidR="00E52190" w:rsidRDefault="00E52190" w:rsidP="00E52190">
      <w:pPr>
        <w:pStyle w:val="BodyText"/>
        <w:rPr>
          <w:b/>
        </w:rPr>
      </w:pPr>
    </w:p>
    <w:p w:rsidR="00E52190" w:rsidRDefault="00E52190" w:rsidP="00E52190">
      <w:pPr>
        <w:pStyle w:val="BodyText"/>
        <w:rPr>
          <w:b/>
        </w:rPr>
      </w:pPr>
    </w:p>
    <w:p w:rsidR="00E52190" w:rsidRDefault="00E52190" w:rsidP="00E52190">
      <w:pPr>
        <w:pStyle w:val="BodyText"/>
        <w:rPr>
          <w:b/>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color w:val="EF5D4E"/>
        </w:rPr>
      </w:pPr>
    </w:p>
    <w:p w:rsidR="00E52190" w:rsidRDefault="00E52190" w:rsidP="00E52190">
      <w:pPr>
        <w:ind w:left="454" w:right="463"/>
        <w:jc w:val="center"/>
        <w:rPr>
          <w:b/>
        </w:rPr>
      </w:pPr>
      <w:r>
        <w:rPr>
          <w:b/>
          <w:color w:val="EF5D4E"/>
        </w:rPr>
        <w:t>DEPARTMENT OF COMPUTER SCIENCE</w:t>
      </w:r>
    </w:p>
    <w:p w:rsidR="00E52190" w:rsidRDefault="00E52190" w:rsidP="00E52190">
      <w:pPr>
        <w:pStyle w:val="BodyText"/>
        <w:ind w:left="454" w:right="464"/>
        <w:jc w:val="center"/>
        <w:rPr>
          <w:color w:val="EF5D4E"/>
        </w:rPr>
      </w:pPr>
      <w:r>
        <w:rPr>
          <w:color w:val="EF5D4E"/>
        </w:rPr>
        <w:t>LATE P.S. HIRAPARA MAHILA BCA COLLEGE JETPUR</w:t>
      </w:r>
    </w:p>
    <w:p w:rsidR="00E52190" w:rsidRDefault="00E52190" w:rsidP="00E52190">
      <w:pPr>
        <w:pStyle w:val="BodyText"/>
        <w:ind w:left="454" w:right="464"/>
        <w:jc w:val="center"/>
        <w:rPr>
          <w:color w:val="49442A"/>
        </w:rPr>
      </w:pPr>
      <w:r>
        <w:rPr>
          <w:color w:val="49442A"/>
        </w:rPr>
        <w:t>Affiliated to</w:t>
      </w:r>
    </w:p>
    <w:p w:rsidR="00E52190" w:rsidRPr="00547037" w:rsidRDefault="00E52190" w:rsidP="00E52190">
      <w:pPr>
        <w:pStyle w:val="BodyText"/>
        <w:ind w:left="454" w:right="464"/>
        <w:jc w:val="center"/>
        <w:rPr>
          <w:color w:val="49442A"/>
        </w:rPr>
      </w:pPr>
      <w:r>
        <w:rPr>
          <w:color w:val="49442A"/>
        </w:rPr>
        <w:t>SAURASHTRA UNIVERSITY - RAJKOT</w:t>
      </w:r>
    </w:p>
    <w:p w:rsidR="00E52190" w:rsidRDefault="00E52190" w:rsidP="00E52190">
      <w:pPr>
        <w:pStyle w:val="BodyText"/>
        <w:rPr>
          <w:b/>
        </w:rPr>
      </w:pPr>
    </w:p>
    <w:p w:rsidR="00E52190" w:rsidRDefault="00E52190" w:rsidP="00E52190">
      <w:pPr>
        <w:pStyle w:val="BodyText"/>
        <w:rPr>
          <w:b/>
        </w:rPr>
      </w:pPr>
    </w:p>
    <w:p w:rsidR="00E52190" w:rsidRDefault="00E52190" w:rsidP="00E52190">
      <w:pPr>
        <w:pStyle w:val="BodyText"/>
        <w:rPr>
          <w:b/>
        </w:rPr>
      </w:pPr>
    </w:p>
    <w:p w:rsidR="004E6993" w:rsidRDefault="00E52190" w:rsidP="00270725">
      <w:pPr>
        <w:jc w:val="center"/>
        <w:rPr>
          <w:b/>
          <w:bCs/>
          <w:sz w:val="30"/>
          <w:szCs w:val="30"/>
        </w:rPr>
      </w:pPr>
      <w:r>
        <w:rPr>
          <w:b/>
          <w:bCs/>
          <w:sz w:val="30"/>
          <w:szCs w:val="30"/>
        </w:rPr>
        <w:br w:type="page"/>
      </w:r>
    </w:p>
    <w:p w:rsidR="00022784" w:rsidRDefault="004E6993" w:rsidP="004E6993">
      <w:pPr>
        <w:pStyle w:val="Heading2"/>
        <w:spacing w:before="30"/>
        <w:ind w:left="454" w:right="460"/>
        <w:jc w:val="center"/>
      </w:pPr>
      <w:r>
        <w:lastRenderedPageBreak/>
        <w:br w:type="page"/>
      </w:r>
    </w:p>
    <w:p w:rsidR="00455694" w:rsidRPr="006A5A29" w:rsidRDefault="00455694" w:rsidP="004E6993">
      <w:pPr>
        <w:pStyle w:val="Heading2"/>
        <w:spacing w:before="30"/>
        <w:ind w:left="454" w:right="460"/>
        <w:jc w:val="center"/>
        <w:rPr>
          <w:rFonts w:ascii="Times New Roman" w:hAnsi="Times New Roman"/>
        </w:rPr>
      </w:pPr>
      <w:r w:rsidRPr="006A5A29">
        <w:rPr>
          <w:rFonts w:ascii="Times New Roman" w:hAnsi="Times New Roman"/>
        </w:rPr>
        <w:lastRenderedPageBreak/>
        <w:t>Preface</w:t>
      </w:r>
    </w:p>
    <w:p w:rsidR="00455694" w:rsidRPr="00270725" w:rsidRDefault="00455694" w:rsidP="00270725">
      <w:pPr>
        <w:jc w:val="center"/>
        <w:rPr>
          <w:b/>
          <w:bCs/>
          <w:sz w:val="28"/>
          <w:szCs w:val="28"/>
        </w:rPr>
      </w:pPr>
    </w:p>
    <w:p w:rsidR="000C68EF" w:rsidRDefault="000C68EF" w:rsidP="000C68EF">
      <w:pPr>
        <w:pStyle w:val="BodyText"/>
        <w:spacing w:before="3"/>
        <w:rPr>
          <w:b/>
        </w:rPr>
      </w:pPr>
    </w:p>
    <w:p w:rsidR="000C68EF" w:rsidRPr="006A5A29" w:rsidRDefault="000C68EF" w:rsidP="000C68EF">
      <w:pPr>
        <w:pStyle w:val="BodyText"/>
        <w:spacing w:before="1" w:line="276" w:lineRule="auto"/>
        <w:ind w:left="116" w:right="124" w:firstLine="720"/>
        <w:jc w:val="both"/>
        <w:rPr>
          <w:rFonts w:ascii="Times New Roman" w:hAnsi="Times New Roman"/>
        </w:rPr>
      </w:pPr>
      <w:r w:rsidRPr="006A5A29">
        <w:rPr>
          <w:rFonts w:ascii="Times New Roman" w:hAnsi="Times New Roman"/>
        </w:rPr>
        <w:t xml:space="preserve">This report contains all the outputs of a project undertaken to develop a working model of </w:t>
      </w:r>
      <w:r w:rsidR="009E54D2">
        <w:rPr>
          <w:rFonts w:ascii="Times New Roman" w:hAnsi="Times New Roman"/>
        </w:rPr>
        <w:t xml:space="preserve">E-card selling </w:t>
      </w:r>
      <w:r w:rsidRPr="006A5A29">
        <w:rPr>
          <w:rFonts w:ascii="Times New Roman" w:hAnsi="Times New Roman"/>
        </w:rPr>
        <w:t>and to study the existing working system. As part of this study, we analyzed the requirements of the working model and tried to improve it using the technological functionality that the current computer science provides.</w:t>
      </w:r>
    </w:p>
    <w:p w:rsidR="00022784" w:rsidRPr="006A5A29" w:rsidRDefault="00022784" w:rsidP="000C68EF">
      <w:pPr>
        <w:pStyle w:val="BodyText"/>
        <w:spacing w:before="1" w:line="276" w:lineRule="auto"/>
        <w:ind w:left="116" w:right="124" w:firstLine="720"/>
        <w:jc w:val="both"/>
        <w:rPr>
          <w:rFonts w:ascii="Times New Roman" w:hAnsi="Times New Roman"/>
        </w:rPr>
      </w:pPr>
    </w:p>
    <w:p w:rsidR="000C68EF" w:rsidRPr="006A5A29" w:rsidRDefault="000C68EF" w:rsidP="000C68EF">
      <w:pPr>
        <w:pStyle w:val="BodyText"/>
        <w:spacing w:before="1" w:line="276" w:lineRule="auto"/>
        <w:ind w:left="116" w:right="124" w:firstLine="720"/>
        <w:jc w:val="both"/>
        <w:rPr>
          <w:rFonts w:ascii="Times New Roman" w:hAnsi="Times New Roman"/>
        </w:rPr>
      </w:pPr>
      <w:r w:rsidRPr="006A5A29">
        <w:rPr>
          <w:rFonts w:ascii="Times New Roman" w:hAnsi="Times New Roman"/>
        </w:rPr>
        <w:t>This volume contains the documentation summary of the working system, the background study and analysis, the technical requirements and the working specification of the developed system.</w:t>
      </w:r>
    </w:p>
    <w:p w:rsidR="00022784" w:rsidRPr="006A5A29" w:rsidRDefault="00022784" w:rsidP="000C68EF">
      <w:pPr>
        <w:pStyle w:val="BodyText"/>
        <w:spacing w:before="1" w:line="276" w:lineRule="auto"/>
        <w:ind w:left="116" w:right="124" w:firstLine="720"/>
        <w:jc w:val="both"/>
        <w:rPr>
          <w:rFonts w:ascii="Times New Roman" w:hAnsi="Times New Roman"/>
        </w:rPr>
      </w:pPr>
    </w:p>
    <w:p w:rsidR="000C68EF" w:rsidRPr="006A5A29" w:rsidRDefault="000C68EF" w:rsidP="000C68EF">
      <w:pPr>
        <w:pStyle w:val="BodyText"/>
        <w:spacing w:line="276" w:lineRule="auto"/>
        <w:ind w:left="116" w:right="121" w:firstLine="720"/>
        <w:jc w:val="both"/>
        <w:rPr>
          <w:rFonts w:ascii="Times New Roman" w:hAnsi="Times New Roman"/>
        </w:rPr>
      </w:pPr>
      <w:r w:rsidRPr="006A5A29">
        <w:rPr>
          <w:rFonts w:ascii="Times New Roman" w:hAnsi="Times New Roman"/>
        </w:rPr>
        <w:t>We recommend the user to take the advantage of the study presented here and implement the system with their required improvisation. We hope this study will reduce the burden of the reanalysis of the development phase.</w:t>
      </w:r>
    </w:p>
    <w:p w:rsidR="00455694" w:rsidRDefault="00455694" w:rsidP="00270725">
      <w:pPr>
        <w:jc w:val="both"/>
      </w:pPr>
    </w:p>
    <w:p w:rsidR="00455694" w:rsidRDefault="00455694" w:rsidP="00270725">
      <w:pPr>
        <w:jc w:val="both"/>
      </w:pPr>
    </w:p>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455694" w:rsidRDefault="00455694" w:rsidP="00270725"/>
    <w:p w:rsidR="006A5A29" w:rsidRDefault="006A5A29" w:rsidP="004E6993">
      <w:pPr>
        <w:pStyle w:val="Heading2"/>
        <w:spacing w:before="30"/>
        <w:ind w:left="454" w:right="460"/>
        <w:jc w:val="center"/>
        <w:rPr>
          <w:rFonts w:ascii="Times New Roman" w:hAnsi="Times New Roman"/>
        </w:rPr>
      </w:pPr>
      <w:r>
        <w:rPr>
          <w:rFonts w:ascii="Times New Roman" w:hAnsi="Times New Roman"/>
        </w:rPr>
        <w:br w:type="page"/>
      </w:r>
    </w:p>
    <w:p w:rsidR="00455694" w:rsidRPr="006A5A29" w:rsidRDefault="00455694" w:rsidP="004E6993">
      <w:pPr>
        <w:pStyle w:val="Heading2"/>
        <w:spacing w:before="30"/>
        <w:ind w:left="454" w:right="460"/>
        <w:jc w:val="center"/>
        <w:rPr>
          <w:rFonts w:ascii="Times New Roman" w:hAnsi="Times New Roman"/>
        </w:rPr>
      </w:pPr>
      <w:r w:rsidRPr="006A5A29">
        <w:rPr>
          <w:rFonts w:ascii="Times New Roman" w:hAnsi="Times New Roman"/>
        </w:rPr>
        <w:lastRenderedPageBreak/>
        <w:t>Acknowledgment</w:t>
      </w:r>
    </w:p>
    <w:p w:rsidR="00455694" w:rsidRPr="006A5A29" w:rsidRDefault="00455694" w:rsidP="00270725">
      <w:pPr>
        <w:rPr>
          <w:sz w:val="28"/>
          <w:szCs w:val="28"/>
        </w:rPr>
      </w:pPr>
    </w:p>
    <w:p w:rsidR="00455694" w:rsidRPr="006A5A29" w:rsidRDefault="00455694"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It is not possible to prepare a project report without the assistance &amp; encouragement of other people. This one is certainly no exception.”</w:t>
      </w:r>
    </w:p>
    <w:p w:rsidR="00455694" w:rsidRPr="006A5A29" w:rsidRDefault="00455694" w:rsidP="004E6993">
      <w:pPr>
        <w:pStyle w:val="BodyText"/>
        <w:spacing w:before="1" w:line="276" w:lineRule="auto"/>
        <w:ind w:left="116" w:right="124" w:firstLine="720"/>
        <w:jc w:val="both"/>
        <w:rPr>
          <w:rFonts w:ascii="Times New Roman" w:hAnsi="Times New Roman"/>
        </w:rPr>
      </w:pPr>
    </w:p>
    <w:p w:rsidR="00455694" w:rsidRPr="006A5A29" w:rsidRDefault="00455694"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 xml:space="preserve">On the very outset of this report, </w:t>
      </w:r>
      <w:r w:rsidR="0017251B" w:rsidRPr="006A5A29">
        <w:rPr>
          <w:rFonts w:ascii="Times New Roman" w:hAnsi="Times New Roman"/>
        </w:rPr>
        <w:t>We</w:t>
      </w:r>
      <w:r w:rsidRPr="006A5A29">
        <w:rPr>
          <w:rFonts w:ascii="Times New Roman" w:hAnsi="Times New Roman"/>
        </w:rPr>
        <w:t xml:space="preserve"> would like to extend </w:t>
      </w:r>
      <w:r w:rsidR="0017251B" w:rsidRPr="006A5A29">
        <w:rPr>
          <w:rFonts w:ascii="Times New Roman" w:hAnsi="Times New Roman"/>
        </w:rPr>
        <w:t>our</w:t>
      </w:r>
      <w:r w:rsidRPr="006A5A29">
        <w:rPr>
          <w:rFonts w:ascii="Times New Roman" w:hAnsi="Times New Roman"/>
        </w:rPr>
        <w:t xml:space="preserve"> sincere &amp; heartfelt obligation towards all the personages who have helped </w:t>
      </w:r>
      <w:r w:rsidR="0017251B" w:rsidRPr="006A5A29">
        <w:rPr>
          <w:rFonts w:ascii="Times New Roman" w:hAnsi="Times New Roman"/>
        </w:rPr>
        <w:t>us</w:t>
      </w:r>
      <w:r w:rsidRPr="006A5A29">
        <w:rPr>
          <w:rFonts w:ascii="Times New Roman" w:hAnsi="Times New Roman"/>
        </w:rPr>
        <w:t xml:space="preserve"> in this endeavor. Without their active guidance, help, cooperation &amp; encouragement, </w:t>
      </w:r>
      <w:r w:rsidR="0017251B" w:rsidRPr="006A5A29">
        <w:rPr>
          <w:rFonts w:ascii="Times New Roman" w:hAnsi="Times New Roman"/>
        </w:rPr>
        <w:t>We</w:t>
      </w:r>
      <w:r w:rsidRPr="006A5A29">
        <w:rPr>
          <w:rFonts w:ascii="Times New Roman" w:hAnsi="Times New Roman"/>
        </w:rPr>
        <w:t xml:space="preserve"> would not have made headway in the project. </w:t>
      </w:r>
      <w:r w:rsidR="0017251B" w:rsidRPr="006A5A29">
        <w:rPr>
          <w:rFonts w:ascii="Times New Roman" w:hAnsi="Times New Roman"/>
        </w:rPr>
        <w:t>We are</w:t>
      </w:r>
      <w:r w:rsidRPr="006A5A29">
        <w:rPr>
          <w:rFonts w:ascii="Times New Roman" w:hAnsi="Times New Roman"/>
        </w:rPr>
        <w:t xml:space="preserve"> ineffably indebted to our HOD / Prof. Jaydeep Ramani for conscientious guidance and encouragement to accomplish this assignment.</w:t>
      </w:r>
    </w:p>
    <w:p w:rsidR="00455694" w:rsidRPr="006A5A29" w:rsidRDefault="00455694" w:rsidP="004E6993">
      <w:pPr>
        <w:pStyle w:val="BodyText"/>
        <w:spacing w:before="1" w:line="276" w:lineRule="auto"/>
        <w:ind w:left="116" w:right="124" w:firstLine="720"/>
        <w:jc w:val="both"/>
        <w:rPr>
          <w:rFonts w:ascii="Times New Roman" w:hAnsi="Times New Roman"/>
        </w:rPr>
      </w:pPr>
    </w:p>
    <w:p w:rsidR="00455694" w:rsidRPr="006A5A29" w:rsidRDefault="0017251B"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We are</w:t>
      </w:r>
      <w:r w:rsidR="00455694" w:rsidRPr="006A5A29">
        <w:rPr>
          <w:rFonts w:ascii="Times New Roman" w:hAnsi="Times New Roman"/>
        </w:rPr>
        <w:t xml:space="preserve"> extremely thankful and pay </w:t>
      </w:r>
      <w:r w:rsidRPr="006A5A29">
        <w:rPr>
          <w:rFonts w:ascii="Times New Roman" w:hAnsi="Times New Roman"/>
        </w:rPr>
        <w:t>our</w:t>
      </w:r>
      <w:r w:rsidR="00455694" w:rsidRPr="006A5A29">
        <w:rPr>
          <w:rFonts w:ascii="Times New Roman" w:hAnsi="Times New Roman"/>
        </w:rPr>
        <w:t xml:space="preserve"> gratitude to </w:t>
      </w:r>
      <w:r w:rsidRPr="006A5A29">
        <w:rPr>
          <w:rFonts w:ascii="Times New Roman" w:hAnsi="Times New Roman"/>
        </w:rPr>
        <w:t>our</w:t>
      </w:r>
      <w:r w:rsidR="00455694" w:rsidRPr="006A5A29">
        <w:rPr>
          <w:rFonts w:ascii="Times New Roman" w:hAnsi="Times New Roman"/>
        </w:rPr>
        <w:t xml:space="preserve"> project guide Prof. </w:t>
      </w:r>
      <w:r w:rsidR="009E54D2">
        <w:rPr>
          <w:rFonts w:ascii="Times New Roman" w:hAnsi="Times New Roman"/>
        </w:rPr>
        <w:t>Anant Joshi</w:t>
      </w:r>
      <w:r w:rsidR="00455694" w:rsidRPr="006A5A29">
        <w:rPr>
          <w:rFonts w:ascii="Times New Roman" w:hAnsi="Times New Roman"/>
        </w:rPr>
        <w:t xml:space="preserve"> his</w:t>
      </w:r>
      <w:r w:rsidR="00845687" w:rsidRPr="006A5A29">
        <w:rPr>
          <w:rFonts w:ascii="Times New Roman" w:hAnsi="Times New Roman"/>
        </w:rPr>
        <w:t xml:space="preserve">/her </w:t>
      </w:r>
      <w:r w:rsidR="00455694" w:rsidRPr="006A5A29">
        <w:rPr>
          <w:rFonts w:ascii="Times New Roman" w:hAnsi="Times New Roman"/>
        </w:rPr>
        <w:t>valuable guidance and support on completion of this project in its presently.</w:t>
      </w:r>
    </w:p>
    <w:p w:rsidR="00455694" w:rsidRPr="006A5A29" w:rsidRDefault="00455694" w:rsidP="004E6993">
      <w:pPr>
        <w:pStyle w:val="BodyText"/>
        <w:spacing w:before="1" w:line="276" w:lineRule="auto"/>
        <w:ind w:left="116" w:right="124" w:firstLine="720"/>
        <w:jc w:val="both"/>
        <w:rPr>
          <w:rFonts w:ascii="Times New Roman" w:hAnsi="Times New Roman"/>
        </w:rPr>
      </w:pPr>
    </w:p>
    <w:p w:rsidR="00455694" w:rsidRPr="006A5A29" w:rsidRDefault="0017251B" w:rsidP="004E6993">
      <w:pPr>
        <w:pStyle w:val="BodyText"/>
        <w:spacing w:before="1" w:line="276" w:lineRule="auto"/>
        <w:ind w:left="116" w:right="124" w:firstLine="720"/>
        <w:jc w:val="both"/>
        <w:rPr>
          <w:rFonts w:ascii="Times New Roman" w:hAnsi="Times New Roman"/>
        </w:rPr>
      </w:pPr>
      <w:r w:rsidRPr="006A5A29">
        <w:rPr>
          <w:rFonts w:ascii="Times New Roman" w:hAnsi="Times New Roman"/>
        </w:rPr>
        <w:t>We</w:t>
      </w:r>
      <w:r w:rsidR="00455694" w:rsidRPr="006A5A29">
        <w:rPr>
          <w:rFonts w:ascii="Times New Roman" w:hAnsi="Times New Roman"/>
        </w:rPr>
        <w:t xml:space="preserve"> extend </w:t>
      </w:r>
      <w:r w:rsidRPr="006A5A29">
        <w:rPr>
          <w:rFonts w:ascii="Times New Roman" w:hAnsi="Times New Roman"/>
        </w:rPr>
        <w:t>our</w:t>
      </w:r>
      <w:r w:rsidR="00455694" w:rsidRPr="006A5A29">
        <w:rPr>
          <w:rFonts w:ascii="Times New Roman" w:hAnsi="Times New Roman"/>
        </w:rPr>
        <w:t xml:space="preserve"> gratitude to Department Of Computer Science, Late P.S. Hirapara Mahila BCA College -Jetpur for giving </w:t>
      </w:r>
      <w:r w:rsidRPr="006A5A29">
        <w:rPr>
          <w:rFonts w:ascii="Times New Roman" w:hAnsi="Times New Roman"/>
        </w:rPr>
        <w:t>us</w:t>
      </w:r>
      <w:r w:rsidR="00455694" w:rsidRPr="006A5A29">
        <w:rPr>
          <w:rFonts w:ascii="Times New Roman" w:hAnsi="Times New Roman"/>
        </w:rPr>
        <w:t xml:space="preserve"> this opportunity.</w:t>
      </w:r>
    </w:p>
    <w:p w:rsidR="00455694" w:rsidRPr="006A5A29" w:rsidRDefault="00455694" w:rsidP="004E6993">
      <w:pPr>
        <w:pStyle w:val="BodyText"/>
        <w:spacing w:before="1" w:line="276" w:lineRule="auto"/>
        <w:ind w:left="116" w:right="124" w:firstLine="720"/>
        <w:jc w:val="both"/>
        <w:rPr>
          <w:rFonts w:ascii="Times New Roman" w:hAnsi="Times New Roman"/>
        </w:rPr>
      </w:pPr>
    </w:p>
    <w:p w:rsidR="00022784" w:rsidRPr="006A5A29" w:rsidRDefault="00022784" w:rsidP="004E6993">
      <w:pPr>
        <w:pStyle w:val="BodyText"/>
        <w:spacing w:before="1" w:line="276" w:lineRule="auto"/>
        <w:ind w:left="4320" w:right="124" w:firstLine="720"/>
        <w:jc w:val="both"/>
        <w:rPr>
          <w:rFonts w:ascii="Times New Roman" w:hAnsi="Times New Roman"/>
        </w:rPr>
      </w:pPr>
    </w:p>
    <w:p w:rsidR="00455694" w:rsidRPr="006A5A29" w:rsidRDefault="00455694" w:rsidP="004E6993">
      <w:pPr>
        <w:pStyle w:val="BodyText"/>
        <w:spacing w:before="1" w:line="276" w:lineRule="auto"/>
        <w:ind w:left="4320" w:right="124" w:firstLine="720"/>
        <w:jc w:val="both"/>
        <w:rPr>
          <w:rFonts w:ascii="Times New Roman" w:hAnsi="Times New Roman"/>
        </w:rPr>
      </w:pPr>
      <w:r w:rsidRPr="006A5A29">
        <w:rPr>
          <w:rFonts w:ascii="Times New Roman" w:hAnsi="Times New Roman"/>
        </w:rPr>
        <w:t>Thanking You</w:t>
      </w:r>
    </w:p>
    <w:p w:rsidR="00F63276" w:rsidRPr="0059680E" w:rsidRDefault="00F63276" w:rsidP="00F63276">
      <w:pPr>
        <w:ind w:left="3600" w:firstLine="720"/>
        <w:rPr>
          <w:rFonts w:ascii="Calibri" w:hAnsi="Calibri" w:cs="Andalus"/>
          <w:color w:val="000000"/>
        </w:rPr>
      </w:pPr>
      <w:r>
        <w:rPr>
          <w:rFonts w:ascii="Calibri" w:hAnsi="Calibri" w:cs="Andalus"/>
          <w:color w:val="000000"/>
        </w:rPr>
        <w:t xml:space="preserve"> </w:t>
      </w:r>
      <w:r w:rsidR="00280E3E">
        <w:rPr>
          <w:rFonts w:ascii="Calibri" w:hAnsi="Calibri" w:cs="Andalus"/>
          <w:color w:val="000000"/>
        </w:rPr>
        <w:t>M</w:t>
      </w:r>
      <w:r w:rsidR="00B6772F">
        <w:rPr>
          <w:rFonts w:ascii="Calibri" w:hAnsi="Calibri" w:cs="Andalus"/>
          <w:color w:val="000000"/>
        </w:rPr>
        <w:t>ansi Undhad</w:t>
      </w:r>
      <w:r w:rsidRPr="0059680E">
        <w:rPr>
          <w:rFonts w:ascii="Calibri" w:hAnsi="Calibri" w:cs="Andalus"/>
          <w:color w:val="000000"/>
        </w:rPr>
        <w:t xml:space="preserve"> (003203191024)</w:t>
      </w:r>
    </w:p>
    <w:p w:rsidR="00F63276" w:rsidRPr="0059680E" w:rsidRDefault="00F63276" w:rsidP="00F63276">
      <w:pPr>
        <w:ind w:left="3600" w:firstLine="720"/>
        <w:rPr>
          <w:rFonts w:ascii="Calibri" w:hAnsi="Calibri" w:cs="Andalus"/>
          <w:color w:val="000000"/>
        </w:rPr>
      </w:pPr>
      <w:r>
        <w:rPr>
          <w:rFonts w:ascii="Calibri" w:hAnsi="Calibri" w:cs="Andalus"/>
          <w:color w:val="000000"/>
        </w:rPr>
        <w:t xml:space="preserve"> </w:t>
      </w:r>
      <w:r w:rsidR="00280E3E">
        <w:rPr>
          <w:rFonts w:ascii="Calibri" w:hAnsi="Calibri" w:cs="Andalus"/>
          <w:color w:val="000000"/>
        </w:rPr>
        <w:t>D</w:t>
      </w:r>
      <w:r w:rsidR="00B6772F">
        <w:rPr>
          <w:rFonts w:ascii="Calibri" w:hAnsi="Calibri" w:cs="Andalus"/>
          <w:color w:val="000000"/>
        </w:rPr>
        <w:t>isha</w:t>
      </w:r>
      <w:r w:rsidR="00280E3E">
        <w:rPr>
          <w:rFonts w:ascii="Calibri" w:hAnsi="Calibri" w:cs="Andalus"/>
          <w:color w:val="000000"/>
        </w:rPr>
        <w:t xml:space="preserve"> P</w:t>
      </w:r>
      <w:r w:rsidR="00B6772F">
        <w:rPr>
          <w:rFonts w:ascii="Calibri" w:hAnsi="Calibri" w:cs="Andalus"/>
          <w:color w:val="000000"/>
        </w:rPr>
        <w:t>ansuriya</w:t>
      </w:r>
      <w:r w:rsidRPr="0059680E">
        <w:rPr>
          <w:rFonts w:ascii="Calibri" w:hAnsi="Calibri" w:cs="Andalus"/>
          <w:color w:val="000000"/>
        </w:rPr>
        <w:t xml:space="preserve"> (OO320319995)</w:t>
      </w:r>
    </w:p>
    <w:p w:rsidR="00F63276" w:rsidRDefault="00F63276" w:rsidP="00F63276">
      <w:pPr>
        <w:ind w:left="3468"/>
        <w:rPr>
          <w:b/>
          <w:color w:val="EF5D4E"/>
        </w:rPr>
      </w:pPr>
    </w:p>
    <w:p w:rsidR="00F63276" w:rsidRDefault="00F63276" w:rsidP="00F63276">
      <w:pPr>
        <w:pStyle w:val="BodyText"/>
        <w:spacing w:before="4"/>
        <w:rPr>
          <w:b/>
        </w:rPr>
      </w:pPr>
    </w:p>
    <w:p w:rsidR="00455694" w:rsidRPr="006A5A29" w:rsidRDefault="00455694" w:rsidP="004E6993">
      <w:pPr>
        <w:pStyle w:val="BodyText"/>
        <w:spacing w:before="1" w:line="276" w:lineRule="auto"/>
        <w:ind w:left="4320" w:right="124" w:firstLine="720"/>
        <w:jc w:val="both"/>
        <w:rPr>
          <w:rFonts w:ascii="Times New Roman" w:hAnsi="Times New Roman"/>
        </w:rPr>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455694" w:rsidRDefault="00455694" w:rsidP="00270725">
      <w:pPr>
        <w:jc w:val="right"/>
      </w:pPr>
    </w:p>
    <w:p w:rsidR="00022784" w:rsidRDefault="00022784" w:rsidP="0000117C">
      <w:pPr>
        <w:jc w:val="center"/>
        <w:rPr>
          <w:b/>
          <w:bCs/>
          <w:sz w:val="36"/>
          <w:szCs w:val="36"/>
        </w:rPr>
      </w:pPr>
      <w:r>
        <w:rPr>
          <w:b/>
          <w:bCs/>
          <w:sz w:val="36"/>
          <w:szCs w:val="36"/>
        </w:rPr>
        <w:br w:type="page"/>
      </w:r>
    </w:p>
    <w:p w:rsidR="00455694" w:rsidRPr="0000117C" w:rsidRDefault="00455694" w:rsidP="0000117C">
      <w:pPr>
        <w:jc w:val="center"/>
        <w:rPr>
          <w:b/>
          <w:bCs/>
          <w:sz w:val="36"/>
          <w:szCs w:val="36"/>
        </w:rPr>
      </w:pPr>
      <w:r w:rsidRPr="0000117C">
        <w:rPr>
          <w:b/>
          <w:bCs/>
          <w:sz w:val="36"/>
          <w:szCs w:val="36"/>
        </w:rPr>
        <w:lastRenderedPageBreak/>
        <w:t>INDEX</w:t>
      </w:r>
    </w:p>
    <w:p w:rsidR="00455694" w:rsidRDefault="00455694" w:rsidP="0000117C"/>
    <w:tbl>
      <w:tblPr>
        <w:tblW w:w="965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1"/>
        <w:gridCol w:w="820"/>
        <w:gridCol w:w="6057"/>
        <w:gridCol w:w="1541"/>
      </w:tblGrid>
      <w:tr w:rsidR="00455694" w:rsidTr="00947BB8">
        <w:trPr>
          <w:trHeight w:val="477"/>
        </w:trPr>
        <w:tc>
          <w:tcPr>
            <w:tcW w:w="1241" w:type="dxa"/>
            <w:vAlign w:val="center"/>
          </w:tcPr>
          <w:p w:rsidR="00455694" w:rsidRDefault="00455694" w:rsidP="00947BB8">
            <w:pPr>
              <w:jc w:val="center"/>
            </w:pPr>
            <w:r>
              <w:t>Sr. No</w:t>
            </w:r>
            <w:r w:rsidR="00022784">
              <w:t>.</w:t>
            </w:r>
          </w:p>
        </w:tc>
        <w:tc>
          <w:tcPr>
            <w:tcW w:w="6877" w:type="dxa"/>
            <w:gridSpan w:val="2"/>
            <w:vAlign w:val="center"/>
          </w:tcPr>
          <w:p w:rsidR="00455694" w:rsidRDefault="00455694" w:rsidP="00947BB8">
            <w:pPr>
              <w:jc w:val="center"/>
            </w:pPr>
            <w:r>
              <w:t>Title</w:t>
            </w:r>
          </w:p>
        </w:tc>
        <w:tc>
          <w:tcPr>
            <w:tcW w:w="1541" w:type="dxa"/>
            <w:vAlign w:val="center"/>
          </w:tcPr>
          <w:p w:rsidR="00455694" w:rsidRDefault="00455694" w:rsidP="00947BB8">
            <w:pPr>
              <w:jc w:val="center"/>
            </w:pPr>
            <w:r>
              <w:t>Page No</w:t>
            </w:r>
            <w:r w:rsidR="00022784">
              <w:t>.</w:t>
            </w:r>
          </w:p>
        </w:tc>
      </w:tr>
      <w:tr w:rsidR="00455694" w:rsidTr="00947BB8">
        <w:trPr>
          <w:trHeight w:val="477"/>
        </w:trPr>
        <w:tc>
          <w:tcPr>
            <w:tcW w:w="1241" w:type="dxa"/>
            <w:vAlign w:val="center"/>
          </w:tcPr>
          <w:p w:rsidR="00455694" w:rsidRPr="00D10AE5" w:rsidRDefault="00455694" w:rsidP="00947BB8">
            <w:pPr>
              <w:jc w:val="center"/>
              <w:rPr>
                <w:b/>
                <w:bCs/>
                <w:sz w:val="28"/>
                <w:szCs w:val="28"/>
              </w:rPr>
            </w:pPr>
            <w:r w:rsidRPr="00D10AE5">
              <w:rPr>
                <w:b/>
                <w:bCs/>
                <w:sz w:val="28"/>
                <w:szCs w:val="28"/>
              </w:rPr>
              <w:t>1</w:t>
            </w:r>
          </w:p>
        </w:tc>
        <w:tc>
          <w:tcPr>
            <w:tcW w:w="6877" w:type="dxa"/>
            <w:gridSpan w:val="2"/>
            <w:vAlign w:val="center"/>
          </w:tcPr>
          <w:p w:rsidR="00455694" w:rsidRPr="00D10AE5" w:rsidRDefault="00455694" w:rsidP="00947BB8">
            <w:pPr>
              <w:jc w:val="center"/>
              <w:rPr>
                <w:b/>
                <w:bCs/>
                <w:sz w:val="28"/>
                <w:szCs w:val="28"/>
              </w:rPr>
            </w:pPr>
            <w:r w:rsidRPr="00D10AE5">
              <w:rPr>
                <w:b/>
                <w:bCs/>
                <w:sz w:val="28"/>
                <w:szCs w:val="28"/>
              </w:rPr>
              <w:t>Project Profile</w:t>
            </w:r>
          </w:p>
        </w:tc>
        <w:tc>
          <w:tcPr>
            <w:tcW w:w="1541" w:type="dxa"/>
          </w:tcPr>
          <w:p w:rsidR="00455694" w:rsidRDefault="00A576CC" w:rsidP="002B5126">
            <w:r>
              <w:t>1</w:t>
            </w:r>
          </w:p>
        </w:tc>
      </w:tr>
      <w:tr w:rsidR="00455694" w:rsidTr="00947BB8">
        <w:trPr>
          <w:trHeight w:val="477"/>
        </w:trPr>
        <w:tc>
          <w:tcPr>
            <w:tcW w:w="1241" w:type="dxa"/>
            <w:vMerge w:val="restart"/>
            <w:vAlign w:val="center"/>
          </w:tcPr>
          <w:p w:rsidR="00455694" w:rsidRDefault="00455694" w:rsidP="00947BB8">
            <w:pPr>
              <w:jc w:val="center"/>
            </w:pPr>
          </w:p>
        </w:tc>
        <w:tc>
          <w:tcPr>
            <w:tcW w:w="820" w:type="dxa"/>
            <w:vAlign w:val="center"/>
          </w:tcPr>
          <w:p w:rsidR="00455694" w:rsidRDefault="00455694" w:rsidP="00947BB8">
            <w:r>
              <w:t>1.1</w:t>
            </w:r>
          </w:p>
        </w:tc>
        <w:tc>
          <w:tcPr>
            <w:tcW w:w="6057" w:type="dxa"/>
            <w:vAlign w:val="center"/>
          </w:tcPr>
          <w:p w:rsidR="00455694" w:rsidRDefault="00455694" w:rsidP="00947BB8">
            <w:r w:rsidRPr="002B5126">
              <w:t>Definition</w:t>
            </w:r>
          </w:p>
        </w:tc>
        <w:tc>
          <w:tcPr>
            <w:tcW w:w="1541" w:type="dxa"/>
          </w:tcPr>
          <w:p w:rsidR="008D4C76" w:rsidRDefault="008D4C76" w:rsidP="002B5126">
            <w:r>
              <w:t>1</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1.2</w:t>
            </w:r>
          </w:p>
        </w:tc>
        <w:tc>
          <w:tcPr>
            <w:tcW w:w="6057" w:type="dxa"/>
            <w:vAlign w:val="center"/>
          </w:tcPr>
          <w:p w:rsidR="00455694" w:rsidRDefault="00455694" w:rsidP="00947BB8">
            <w:r w:rsidRPr="002B5126">
              <w:t>Scope</w:t>
            </w:r>
          </w:p>
        </w:tc>
        <w:tc>
          <w:tcPr>
            <w:tcW w:w="1541" w:type="dxa"/>
          </w:tcPr>
          <w:p w:rsidR="00455694" w:rsidRDefault="008D4C76" w:rsidP="002B5126">
            <w:r>
              <w:t>1</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1.3</w:t>
            </w:r>
          </w:p>
        </w:tc>
        <w:tc>
          <w:tcPr>
            <w:tcW w:w="6057" w:type="dxa"/>
            <w:vAlign w:val="center"/>
          </w:tcPr>
          <w:p w:rsidR="00455694" w:rsidRDefault="00455694" w:rsidP="00947BB8">
            <w:r w:rsidRPr="002B5126">
              <w:t>Objective</w:t>
            </w:r>
          </w:p>
        </w:tc>
        <w:tc>
          <w:tcPr>
            <w:tcW w:w="1541" w:type="dxa"/>
          </w:tcPr>
          <w:p w:rsidR="00455694" w:rsidRDefault="008D4C76" w:rsidP="002B5126">
            <w:r>
              <w:t>1</w:t>
            </w:r>
          </w:p>
        </w:tc>
      </w:tr>
      <w:tr w:rsidR="00455694" w:rsidTr="00947BB8">
        <w:trPr>
          <w:trHeight w:val="477"/>
        </w:trPr>
        <w:tc>
          <w:tcPr>
            <w:tcW w:w="1241" w:type="dxa"/>
            <w:vAlign w:val="center"/>
          </w:tcPr>
          <w:p w:rsidR="00455694" w:rsidRPr="00D10AE5" w:rsidRDefault="00455694" w:rsidP="00947BB8">
            <w:pPr>
              <w:jc w:val="center"/>
              <w:rPr>
                <w:b/>
                <w:bCs/>
                <w:sz w:val="28"/>
                <w:szCs w:val="28"/>
              </w:rPr>
            </w:pPr>
            <w:r w:rsidRPr="00D10AE5">
              <w:rPr>
                <w:b/>
                <w:bCs/>
                <w:sz w:val="28"/>
                <w:szCs w:val="28"/>
              </w:rPr>
              <w:t>2</w:t>
            </w:r>
          </w:p>
        </w:tc>
        <w:tc>
          <w:tcPr>
            <w:tcW w:w="6877" w:type="dxa"/>
            <w:gridSpan w:val="2"/>
            <w:vAlign w:val="center"/>
          </w:tcPr>
          <w:p w:rsidR="00455694" w:rsidRPr="00D10AE5" w:rsidRDefault="00455694" w:rsidP="00947BB8">
            <w:pPr>
              <w:jc w:val="center"/>
              <w:rPr>
                <w:b/>
                <w:bCs/>
                <w:sz w:val="28"/>
                <w:szCs w:val="28"/>
              </w:rPr>
            </w:pPr>
            <w:r w:rsidRPr="00D10AE5">
              <w:rPr>
                <w:b/>
                <w:bCs/>
                <w:sz w:val="28"/>
                <w:szCs w:val="28"/>
              </w:rPr>
              <w:t>System Analysis and Specification</w:t>
            </w:r>
          </w:p>
        </w:tc>
        <w:tc>
          <w:tcPr>
            <w:tcW w:w="1541" w:type="dxa"/>
          </w:tcPr>
          <w:p w:rsidR="00455694" w:rsidRPr="00D10AE5" w:rsidRDefault="00A576CC" w:rsidP="002B5126">
            <w:pPr>
              <w:rPr>
                <w:b/>
                <w:bCs/>
              </w:rPr>
            </w:pPr>
            <w:r>
              <w:rPr>
                <w:b/>
                <w:bCs/>
              </w:rPr>
              <w:t>2 to 3</w:t>
            </w:r>
          </w:p>
        </w:tc>
      </w:tr>
      <w:tr w:rsidR="00455694" w:rsidTr="00947BB8">
        <w:trPr>
          <w:trHeight w:val="477"/>
        </w:trPr>
        <w:tc>
          <w:tcPr>
            <w:tcW w:w="1241" w:type="dxa"/>
            <w:vMerge w:val="restart"/>
            <w:vAlign w:val="center"/>
          </w:tcPr>
          <w:p w:rsidR="00455694" w:rsidRDefault="00455694" w:rsidP="00947BB8">
            <w:pPr>
              <w:jc w:val="center"/>
            </w:pPr>
          </w:p>
        </w:tc>
        <w:tc>
          <w:tcPr>
            <w:tcW w:w="820" w:type="dxa"/>
            <w:vAlign w:val="center"/>
          </w:tcPr>
          <w:p w:rsidR="00455694" w:rsidRDefault="00455694" w:rsidP="00947BB8">
            <w:r>
              <w:t>2.1</w:t>
            </w:r>
          </w:p>
        </w:tc>
        <w:tc>
          <w:tcPr>
            <w:tcW w:w="6057" w:type="dxa"/>
            <w:vAlign w:val="center"/>
          </w:tcPr>
          <w:p w:rsidR="00455694" w:rsidRDefault="00455694" w:rsidP="00947BB8">
            <w:r w:rsidRPr="002B5126">
              <w:t>Introduction</w:t>
            </w:r>
          </w:p>
        </w:tc>
        <w:tc>
          <w:tcPr>
            <w:tcW w:w="1541" w:type="dxa"/>
          </w:tcPr>
          <w:p w:rsidR="00455694" w:rsidRDefault="008D4C76" w:rsidP="002B5126">
            <w:r>
              <w:t>1</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2.2</w:t>
            </w:r>
          </w:p>
        </w:tc>
        <w:tc>
          <w:tcPr>
            <w:tcW w:w="6057" w:type="dxa"/>
            <w:vAlign w:val="center"/>
          </w:tcPr>
          <w:p w:rsidR="00455694" w:rsidRDefault="00455694" w:rsidP="00947BB8">
            <w:r w:rsidRPr="002B5126">
              <w:t>Feasibility Study</w:t>
            </w:r>
          </w:p>
        </w:tc>
        <w:tc>
          <w:tcPr>
            <w:tcW w:w="1541" w:type="dxa"/>
          </w:tcPr>
          <w:p w:rsidR="00455694" w:rsidRDefault="008D4C76" w:rsidP="002B5126">
            <w:r>
              <w:t>1</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2.3</w:t>
            </w:r>
          </w:p>
        </w:tc>
        <w:tc>
          <w:tcPr>
            <w:tcW w:w="6057" w:type="dxa"/>
            <w:vAlign w:val="center"/>
          </w:tcPr>
          <w:p w:rsidR="00455694" w:rsidRDefault="00455694" w:rsidP="00947BB8">
            <w:r w:rsidRPr="002B5126">
              <w:t>Problem Analysis</w:t>
            </w:r>
          </w:p>
        </w:tc>
        <w:tc>
          <w:tcPr>
            <w:tcW w:w="1541" w:type="dxa"/>
          </w:tcPr>
          <w:p w:rsidR="00455694" w:rsidRDefault="008D4C76" w:rsidP="002B5126">
            <w:r>
              <w:t>2</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2.4</w:t>
            </w:r>
          </w:p>
        </w:tc>
        <w:tc>
          <w:tcPr>
            <w:tcW w:w="6057" w:type="dxa"/>
            <w:vAlign w:val="center"/>
          </w:tcPr>
          <w:p w:rsidR="00455694" w:rsidRDefault="00455694" w:rsidP="00947BB8">
            <w:r w:rsidRPr="002B5126">
              <w:t>Need of New System</w:t>
            </w:r>
          </w:p>
        </w:tc>
        <w:tc>
          <w:tcPr>
            <w:tcW w:w="1541" w:type="dxa"/>
          </w:tcPr>
          <w:p w:rsidR="00455694" w:rsidRDefault="008D4C76" w:rsidP="002B5126">
            <w:r>
              <w:t>3</w:t>
            </w:r>
          </w:p>
        </w:tc>
      </w:tr>
      <w:tr w:rsidR="00455694" w:rsidTr="00947BB8">
        <w:trPr>
          <w:trHeight w:val="477"/>
        </w:trPr>
        <w:tc>
          <w:tcPr>
            <w:tcW w:w="1241" w:type="dxa"/>
            <w:vAlign w:val="center"/>
          </w:tcPr>
          <w:p w:rsidR="00455694" w:rsidRPr="00D10AE5" w:rsidRDefault="00455694" w:rsidP="00947BB8">
            <w:pPr>
              <w:jc w:val="center"/>
              <w:rPr>
                <w:b/>
                <w:bCs/>
                <w:sz w:val="28"/>
                <w:szCs w:val="28"/>
              </w:rPr>
            </w:pPr>
            <w:r w:rsidRPr="00D10AE5">
              <w:rPr>
                <w:b/>
                <w:bCs/>
                <w:sz w:val="28"/>
                <w:szCs w:val="28"/>
              </w:rPr>
              <w:t>3</w:t>
            </w:r>
          </w:p>
        </w:tc>
        <w:tc>
          <w:tcPr>
            <w:tcW w:w="6877" w:type="dxa"/>
            <w:gridSpan w:val="2"/>
            <w:vAlign w:val="center"/>
          </w:tcPr>
          <w:p w:rsidR="00455694" w:rsidRPr="00D10AE5" w:rsidRDefault="00455694" w:rsidP="00947BB8">
            <w:pPr>
              <w:jc w:val="center"/>
              <w:rPr>
                <w:b/>
                <w:bCs/>
                <w:sz w:val="28"/>
                <w:szCs w:val="28"/>
              </w:rPr>
            </w:pPr>
            <w:r w:rsidRPr="00D10AE5">
              <w:rPr>
                <w:b/>
                <w:bCs/>
                <w:sz w:val="28"/>
                <w:szCs w:val="28"/>
              </w:rPr>
              <w:t>System Requirement Specification</w:t>
            </w:r>
          </w:p>
        </w:tc>
        <w:tc>
          <w:tcPr>
            <w:tcW w:w="1541" w:type="dxa"/>
          </w:tcPr>
          <w:p w:rsidR="00455694" w:rsidRDefault="00A576CC" w:rsidP="002B5126">
            <w:r>
              <w:t>3</w:t>
            </w:r>
          </w:p>
        </w:tc>
      </w:tr>
      <w:tr w:rsidR="00455694" w:rsidTr="00947BB8">
        <w:trPr>
          <w:trHeight w:val="485"/>
        </w:trPr>
        <w:tc>
          <w:tcPr>
            <w:tcW w:w="1241" w:type="dxa"/>
            <w:vAlign w:val="center"/>
          </w:tcPr>
          <w:p w:rsidR="00455694" w:rsidRDefault="00455694" w:rsidP="00947BB8">
            <w:pPr>
              <w:jc w:val="center"/>
            </w:pPr>
          </w:p>
        </w:tc>
        <w:tc>
          <w:tcPr>
            <w:tcW w:w="820" w:type="dxa"/>
            <w:vAlign w:val="center"/>
          </w:tcPr>
          <w:p w:rsidR="00455694" w:rsidRDefault="00455694" w:rsidP="00947BB8">
            <w:r>
              <w:t>3.1</w:t>
            </w:r>
          </w:p>
        </w:tc>
        <w:tc>
          <w:tcPr>
            <w:tcW w:w="6057" w:type="dxa"/>
            <w:vAlign w:val="center"/>
          </w:tcPr>
          <w:p w:rsidR="00455694" w:rsidRPr="00FC4CA8" w:rsidRDefault="00455694" w:rsidP="00947BB8">
            <w:r w:rsidRPr="002B5126">
              <w:t>Proposed System and Advantages</w:t>
            </w:r>
          </w:p>
        </w:tc>
        <w:tc>
          <w:tcPr>
            <w:tcW w:w="1541" w:type="dxa"/>
          </w:tcPr>
          <w:p w:rsidR="00455694" w:rsidRDefault="00A576CC" w:rsidP="002B5126">
            <w:r>
              <w:t>3</w:t>
            </w:r>
          </w:p>
        </w:tc>
      </w:tr>
      <w:tr w:rsidR="00455694" w:rsidRPr="00381F0B" w:rsidTr="00947BB8">
        <w:trPr>
          <w:trHeight w:val="477"/>
        </w:trPr>
        <w:tc>
          <w:tcPr>
            <w:tcW w:w="1241" w:type="dxa"/>
            <w:vAlign w:val="center"/>
          </w:tcPr>
          <w:p w:rsidR="00455694" w:rsidRPr="00D10AE5" w:rsidRDefault="00455694" w:rsidP="00947BB8">
            <w:pPr>
              <w:jc w:val="center"/>
              <w:rPr>
                <w:b/>
                <w:bCs/>
                <w:sz w:val="28"/>
                <w:szCs w:val="28"/>
              </w:rPr>
            </w:pPr>
            <w:r w:rsidRPr="00D10AE5">
              <w:rPr>
                <w:b/>
                <w:bCs/>
                <w:sz w:val="28"/>
                <w:szCs w:val="28"/>
              </w:rPr>
              <w:t>4</w:t>
            </w:r>
          </w:p>
        </w:tc>
        <w:tc>
          <w:tcPr>
            <w:tcW w:w="6877" w:type="dxa"/>
            <w:gridSpan w:val="2"/>
            <w:vAlign w:val="center"/>
          </w:tcPr>
          <w:p w:rsidR="00455694" w:rsidRPr="00D10AE5" w:rsidRDefault="00455694" w:rsidP="00947BB8">
            <w:pPr>
              <w:jc w:val="center"/>
              <w:rPr>
                <w:b/>
                <w:bCs/>
                <w:sz w:val="28"/>
                <w:szCs w:val="28"/>
              </w:rPr>
            </w:pPr>
            <w:r w:rsidRPr="00D10AE5">
              <w:rPr>
                <w:b/>
                <w:bCs/>
                <w:sz w:val="28"/>
                <w:szCs w:val="28"/>
              </w:rPr>
              <w:t>System Design</w:t>
            </w:r>
          </w:p>
        </w:tc>
        <w:tc>
          <w:tcPr>
            <w:tcW w:w="1541" w:type="dxa"/>
          </w:tcPr>
          <w:p w:rsidR="00455694" w:rsidRPr="00D10AE5" w:rsidRDefault="00A576CC" w:rsidP="002B5126">
            <w:pPr>
              <w:rPr>
                <w:b/>
                <w:bCs/>
                <w:sz w:val="28"/>
                <w:szCs w:val="28"/>
              </w:rPr>
            </w:pPr>
            <w:r>
              <w:rPr>
                <w:b/>
                <w:bCs/>
                <w:sz w:val="28"/>
                <w:szCs w:val="28"/>
              </w:rPr>
              <w:t>4 to 8</w:t>
            </w:r>
          </w:p>
        </w:tc>
      </w:tr>
      <w:tr w:rsidR="00455694" w:rsidTr="00947BB8">
        <w:trPr>
          <w:trHeight w:val="477"/>
        </w:trPr>
        <w:tc>
          <w:tcPr>
            <w:tcW w:w="1241" w:type="dxa"/>
            <w:vMerge w:val="restart"/>
            <w:vAlign w:val="center"/>
          </w:tcPr>
          <w:p w:rsidR="00455694" w:rsidRDefault="00455694" w:rsidP="00947BB8">
            <w:pPr>
              <w:jc w:val="center"/>
            </w:pPr>
          </w:p>
        </w:tc>
        <w:tc>
          <w:tcPr>
            <w:tcW w:w="820" w:type="dxa"/>
            <w:vAlign w:val="center"/>
          </w:tcPr>
          <w:p w:rsidR="00455694" w:rsidRDefault="00455694" w:rsidP="00947BB8">
            <w:r>
              <w:t>4.1</w:t>
            </w:r>
          </w:p>
        </w:tc>
        <w:tc>
          <w:tcPr>
            <w:tcW w:w="6057" w:type="dxa"/>
            <w:vAlign w:val="center"/>
          </w:tcPr>
          <w:p w:rsidR="00455694" w:rsidRDefault="00455694" w:rsidP="00947BB8">
            <w:r w:rsidRPr="002B5126">
              <w:t>Data Flow Diagram</w:t>
            </w:r>
          </w:p>
        </w:tc>
        <w:tc>
          <w:tcPr>
            <w:tcW w:w="1541" w:type="dxa"/>
          </w:tcPr>
          <w:p w:rsidR="00455694" w:rsidRDefault="00A576CC" w:rsidP="002B5126">
            <w:r>
              <w:t>4</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4.2</w:t>
            </w:r>
          </w:p>
        </w:tc>
        <w:tc>
          <w:tcPr>
            <w:tcW w:w="6057" w:type="dxa"/>
            <w:vAlign w:val="center"/>
          </w:tcPr>
          <w:p w:rsidR="00455694" w:rsidRDefault="00022784" w:rsidP="00947BB8">
            <w:r w:rsidRPr="002B5126">
              <w:t>E-R Diagram</w:t>
            </w:r>
          </w:p>
        </w:tc>
        <w:tc>
          <w:tcPr>
            <w:tcW w:w="1541" w:type="dxa"/>
          </w:tcPr>
          <w:p w:rsidR="00455694" w:rsidRDefault="00A576CC" w:rsidP="002B5126">
            <w:r>
              <w:t>6</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455694" w:rsidP="00947BB8">
            <w:r>
              <w:t>4.3</w:t>
            </w:r>
          </w:p>
        </w:tc>
        <w:tc>
          <w:tcPr>
            <w:tcW w:w="6057" w:type="dxa"/>
            <w:vAlign w:val="center"/>
          </w:tcPr>
          <w:p w:rsidR="00455694" w:rsidRDefault="00022784" w:rsidP="00947BB8">
            <w:r w:rsidRPr="002B5126">
              <w:t>Data Dictionary</w:t>
            </w:r>
          </w:p>
        </w:tc>
        <w:tc>
          <w:tcPr>
            <w:tcW w:w="1541" w:type="dxa"/>
          </w:tcPr>
          <w:p w:rsidR="00455694" w:rsidRDefault="00A576CC" w:rsidP="002B5126">
            <w:r>
              <w:t>7</w:t>
            </w:r>
          </w:p>
        </w:tc>
      </w:tr>
      <w:tr w:rsidR="00455694" w:rsidTr="00947BB8">
        <w:trPr>
          <w:trHeight w:val="477"/>
        </w:trPr>
        <w:tc>
          <w:tcPr>
            <w:tcW w:w="1241" w:type="dxa"/>
            <w:vAlign w:val="center"/>
          </w:tcPr>
          <w:p w:rsidR="00455694" w:rsidRPr="00D10AE5" w:rsidRDefault="00455694" w:rsidP="00947BB8">
            <w:pPr>
              <w:jc w:val="center"/>
              <w:rPr>
                <w:b/>
                <w:bCs/>
                <w:sz w:val="28"/>
                <w:szCs w:val="28"/>
              </w:rPr>
            </w:pPr>
            <w:r w:rsidRPr="00D10AE5">
              <w:rPr>
                <w:b/>
                <w:bCs/>
                <w:sz w:val="28"/>
                <w:szCs w:val="28"/>
              </w:rPr>
              <w:t>5</w:t>
            </w:r>
          </w:p>
        </w:tc>
        <w:tc>
          <w:tcPr>
            <w:tcW w:w="6877" w:type="dxa"/>
            <w:gridSpan w:val="2"/>
            <w:vAlign w:val="center"/>
          </w:tcPr>
          <w:p w:rsidR="00455694" w:rsidRPr="00D10AE5" w:rsidRDefault="00455694" w:rsidP="00022784">
            <w:pPr>
              <w:jc w:val="center"/>
              <w:rPr>
                <w:b/>
                <w:bCs/>
                <w:sz w:val="28"/>
                <w:szCs w:val="28"/>
              </w:rPr>
            </w:pPr>
            <w:r w:rsidRPr="00D10AE5">
              <w:rPr>
                <w:b/>
                <w:bCs/>
                <w:sz w:val="28"/>
                <w:szCs w:val="28"/>
              </w:rPr>
              <w:t xml:space="preserve">Screen </w:t>
            </w:r>
            <w:r w:rsidR="00022784">
              <w:rPr>
                <w:b/>
                <w:bCs/>
                <w:sz w:val="28"/>
                <w:szCs w:val="28"/>
              </w:rPr>
              <w:t>Design</w:t>
            </w:r>
          </w:p>
        </w:tc>
        <w:tc>
          <w:tcPr>
            <w:tcW w:w="1541" w:type="dxa"/>
          </w:tcPr>
          <w:p w:rsidR="00455694" w:rsidRDefault="00A576CC" w:rsidP="002B5126">
            <w:r>
              <w:t>9 to 20</w:t>
            </w:r>
          </w:p>
        </w:tc>
      </w:tr>
      <w:tr w:rsidR="003A0F58" w:rsidTr="00947BB8">
        <w:trPr>
          <w:trHeight w:val="477"/>
        </w:trPr>
        <w:tc>
          <w:tcPr>
            <w:tcW w:w="1241" w:type="dxa"/>
            <w:vAlign w:val="center"/>
          </w:tcPr>
          <w:p w:rsidR="003A0F58" w:rsidRPr="00D10AE5" w:rsidRDefault="003A0F58" w:rsidP="00947BB8">
            <w:pPr>
              <w:jc w:val="center"/>
              <w:rPr>
                <w:b/>
                <w:bCs/>
                <w:sz w:val="28"/>
                <w:szCs w:val="28"/>
              </w:rPr>
            </w:pPr>
            <w:r>
              <w:rPr>
                <w:b/>
                <w:bCs/>
                <w:sz w:val="28"/>
                <w:szCs w:val="28"/>
              </w:rPr>
              <w:t>6</w:t>
            </w:r>
          </w:p>
        </w:tc>
        <w:tc>
          <w:tcPr>
            <w:tcW w:w="6877" w:type="dxa"/>
            <w:gridSpan w:val="2"/>
            <w:vAlign w:val="center"/>
          </w:tcPr>
          <w:p w:rsidR="003A0F58" w:rsidRPr="00D10AE5" w:rsidRDefault="003A0F58" w:rsidP="00022784">
            <w:pPr>
              <w:jc w:val="center"/>
              <w:rPr>
                <w:b/>
                <w:bCs/>
                <w:sz w:val="28"/>
                <w:szCs w:val="28"/>
              </w:rPr>
            </w:pPr>
            <w:r>
              <w:rPr>
                <w:b/>
                <w:bCs/>
                <w:sz w:val="28"/>
                <w:szCs w:val="28"/>
              </w:rPr>
              <w:t>Coding</w:t>
            </w:r>
          </w:p>
        </w:tc>
        <w:tc>
          <w:tcPr>
            <w:tcW w:w="1541" w:type="dxa"/>
          </w:tcPr>
          <w:p w:rsidR="003A0F58" w:rsidRDefault="00A576CC" w:rsidP="002B5126">
            <w:r>
              <w:t>21 to 126</w:t>
            </w:r>
          </w:p>
        </w:tc>
      </w:tr>
      <w:tr w:rsidR="00455694" w:rsidTr="00947BB8">
        <w:trPr>
          <w:trHeight w:val="477"/>
        </w:trPr>
        <w:tc>
          <w:tcPr>
            <w:tcW w:w="1241" w:type="dxa"/>
            <w:vAlign w:val="center"/>
          </w:tcPr>
          <w:p w:rsidR="00455694" w:rsidRPr="00D10AE5" w:rsidRDefault="003A0F58" w:rsidP="00947BB8">
            <w:pPr>
              <w:jc w:val="center"/>
              <w:rPr>
                <w:b/>
                <w:bCs/>
                <w:sz w:val="28"/>
                <w:szCs w:val="28"/>
              </w:rPr>
            </w:pPr>
            <w:r>
              <w:rPr>
                <w:b/>
                <w:bCs/>
                <w:sz w:val="28"/>
                <w:szCs w:val="28"/>
              </w:rPr>
              <w:t>7</w:t>
            </w:r>
          </w:p>
        </w:tc>
        <w:tc>
          <w:tcPr>
            <w:tcW w:w="6877" w:type="dxa"/>
            <w:gridSpan w:val="2"/>
            <w:vAlign w:val="center"/>
          </w:tcPr>
          <w:p w:rsidR="00455694" w:rsidRPr="00D10AE5" w:rsidRDefault="00455694" w:rsidP="00947BB8">
            <w:pPr>
              <w:jc w:val="center"/>
              <w:rPr>
                <w:b/>
                <w:bCs/>
                <w:sz w:val="28"/>
                <w:szCs w:val="28"/>
              </w:rPr>
            </w:pPr>
            <w:r w:rsidRPr="00D10AE5">
              <w:rPr>
                <w:b/>
                <w:bCs/>
                <w:sz w:val="28"/>
                <w:szCs w:val="28"/>
              </w:rPr>
              <w:t>Testing (Manual, Test Cases and Test Data)</w:t>
            </w:r>
          </w:p>
        </w:tc>
        <w:tc>
          <w:tcPr>
            <w:tcW w:w="1541" w:type="dxa"/>
          </w:tcPr>
          <w:p w:rsidR="00455694" w:rsidRDefault="00A576CC" w:rsidP="002B5126">
            <w:r>
              <w:t>127</w:t>
            </w:r>
          </w:p>
        </w:tc>
      </w:tr>
      <w:tr w:rsidR="00455694" w:rsidTr="00947BB8">
        <w:trPr>
          <w:trHeight w:val="477"/>
        </w:trPr>
        <w:tc>
          <w:tcPr>
            <w:tcW w:w="1241" w:type="dxa"/>
            <w:vMerge w:val="restart"/>
            <w:vAlign w:val="center"/>
          </w:tcPr>
          <w:p w:rsidR="00455694" w:rsidRDefault="00455694" w:rsidP="00947BB8">
            <w:pPr>
              <w:jc w:val="center"/>
            </w:pPr>
          </w:p>
        </w:tc>
        <w:tc>
          <w:tcPr>
            <w:tcW w:w="820" w:type="dxa"/>
            <w:vAlign w:val="center"/>
          </w:tcPr>
          <w:p w:rsidR="00455694" w:rsidRDefault="003A0F58" w:rsidP="00947BB8">
            <w:r>
              <w:t>7</w:t>
            </w:r>
            <w:r w:rsidR="00022784">
              <w:t>.</w:t>
            </w:r>
            <w:r w:rsidR="00455694">
              <w:t>1</w:t>
            </w:r>
          </w:p>
        </w:tc>
        <w:tc>
          <w:tcPr>
            <w:tcW w:w="6057" w:type="dxa"/>
            <w:vAlign w:val="center"/>
          </w:tcPr>
          <w:p w:rsidR="00455694" w:rsidRDefault="00455694" w:rsidP="00947BB8">
            <w:r w:rsidRPr="002B5126">
              <w:t>Manual Testing</w:t>
            </w:r>
          </w:p>
        </w:tc>
        <w:tc>
          <w:tcPr>
            <w:tcW w:w="1541" w:type="dxa"/>
          </w:tcPr>
          <w:p w:rsidR="00455694" w:rsidRDefault="00A576CC" w:rsidP="002B5126">
            <w:r>
              <w:t>127</w:t>
            </w:r>
          </w:p>
        </w:tc>
      </w:tr>
      <w:tr w:rsidR="00455694" w:rsidTr="00947BB8">
        <w:trPr>
          <w:trHeight w:val="477"/>
        </w:trPr>
        <w:tc>
          <w:tcPr>
            <w:tcW w:w="1241" w:type="dxa"/>
            <w:vMerge/>
            <w:vAlign w:val="center"/>
          </w:tcPr>
          <w:p w:rsidR="00455694" w:rsidRDefault="00455694" w:rsidP="00947BB8">
            <w:pPr>
              <w:jc w:val="center"/>
            </w:pPr>
          </w:p>
        </w:tc>
        <w:tc>
          <w:tcPr>
            <w:tcW w:w="820" w:type="dxa"/>
            <w:vAlign w:val="center"/>
          </w:tcPr>
          <w:p w:rsidR="00455694" w:rsidRDefault="003A0F58" w:rsidP="00947BB8">
            <w:r>
              <w:t>7</w:t>
            </w:r>
            <w:r w:rsidR="00455694">
              <w:t>.2</w:t>
            </w:r>
          </w:p>
        </w:tc>
        <w:tc>
          <w:tcPr>
            <w:tcW w:w="6057" w:type="dxa"/>
            <w:vAlign w:val="center"/>
          </w:tcPr>
          <w:p w:rsidR="00455694" w:rsidRDefault="00455694" w:rsidP="00947BB8">
            <w:r w:rsidRPr="002B5126">
              <w:t>Test Cases</w:t>
            </w:r>
          </w:p>
        </w:tc>
        <w:tc>
          <w:tcPr>
            <w:tcW w:w="1541" w:type="dxa"/>
          </w:tcPr>
          <w:p w:rsidR="00455694" w:rsidRDefault="00A576CC" w:rsidP="002B5126">
            <w:r>
              <w:t>127</w:t>
            </w:r>
          </w:p>
        </w:tc>
      </w:tr>
      <w:tr w:rsidR="00455694" w:rsidTr="00947BB8">
        <w:trPr>
          <w:trHeight w:val="477"/>
        </w:trPr>
        <w:tc>
          <w:tcPr>
            <w:tcW w:w="1241" w:type="dxa"/>
            <w:vAlign w:val="center"/>
          </w:tcPr>
          <w:p w:rsidR="00455694" w:rsidRPr="00D10AE5" w:rsidRDefault="003A0F58" w:rsidP="00947BB8">
            <w:pPr>
              <w:jc w:val="center"/>
              <w:rPr>
                <w:b/>
                <w:bCs/>
                <w:sz w:val="28"/>
                <w:szCs w:val="28"/>
              </w:rPr>
            </w:pPr>
            <w:r>
              <w:rPr>
                <w:b/>
                <w:bCs/>
                <w:sz w:val="28"/>
                <w:szCs w:val="28"/>
              </w:rPr>
              <w:t>8</w:t>
            </w:r>
          </w:p>
        </w:tc>
        <w:tc>
          <w:tcPr>
            <w:tcW w:w="6877" w:type="dxa"/>
            <w:gridSpan w:val="2"/>
            <w:vAlign w:val="center"/>
          </w:tcPr>
          <w:p w:rsidR="00455694" w:rsidRPr="00D10AE5" w:rsidRDefault="00455694" w:rsidP="00947BB8">
            <w:pPr>
              <w:jc w:val="center"/>
              <w:rPr>
                <w:b/>
                <w:bCs/>
                <w:sz w:val="28"/>
                <w:szCs w:val="28"/>
              </w:rPr>
            </w:pPr>
            <w:r w:rsidRPr="00D10AE5">
              <w:rPr>
                <w:b/>
                <w:bCs/>
                <w:sz w:val="28"/>
                <w:szCs w:val="28"/>
              </w:rPr>
              <w:t>Enhancements</w:t>
            </w:r>
          </w:p>
        </w:tc>
        <w:tc>
          <w:tcPr>
            <w:tcW w:w="1541" w:type="dxa"/>
          </w:tcPr>
          <w:p w:rsidR="00455694" w:rsidRDefault="00455694" w:rsidP="002B5126"/>
        </w:tc>
      </w:tr>
      <w:tr w:rsidR="00947BB8" w:rsidTr="00947BB8">
        <w:trPr>
          <w:trHeight w:val="477"/>
        </w:trPr>
        <w:tc>
          <w:tcPr>
            <w:tcW w:w="1241" w:type="dxa"/>
            <w:vMerge w:val="restart"/>
            <w:vAlign w:val="center"/>
          </w:tcPr>
          <w:p w:rsidR="00947BB8" w:rsidRDefault="00947BB8" w:rsidP="00947BB8">
            <w:pPr>
              <w:jc w:val="center"/>
            </w:pPr>
          </w:p>
        </w:tc>
        <w:tc>
          <w:tcPr>
            <w:tcW w:w="820" w:type="dxa"/>
            <w:vAlign w:val="center"/>
          </w:tcPr>
          <w:p w:rsidR="00947BB8" w:rsidRDefault="003A0F58" w:rsidP="00947BB8">
            <w:r>
              <w:t>8</w:t>
            </w:r>
            <w:r w:rsidR="00947BB8">
              <w:t>.1</w:t>
            </w:r>
          </w:p>
        </w:tc>
        <w:tc>
          <w:tcPr>
            <w:tcW w:w="6057" w:type="dxa"/>
            <w:vAlign w:val="center"/>
          </w:tcPr>
          <w:p w:rsidR="00947BB8" w:rsidRDefault="00947BB8" w:rsidP="00947BB8">
            <w:r w:rsidRPr="002B5126">
              <w:t>Advantages</w:t>
            </w:r>
          </w:p>
        </w:tc>
        <w:tc>
          <w:tcPr>
            <w:tcW w:w="1541" w:type="dxa"/>
          </w:tcPr>
          <w:p w:rsidR="00947BB8" w:rsidRDefault="00A576CC" w:rsidP="002B5126">
            <w:r>
              <w:t>129</w:t>
            </w:r>
          </w:p>
        </w:tc>
      </w:tr>
      <w:tr w:rsidR="00947BB8" w:rsidTr="00947BB8">
        <w:trPr>
          <w:trHeight w:val="504"/>
        </w:trPr>
        <w:tc>
          <w:tcPr>
            <w:tcW w:w="1241" w:type="dxa"/>
            <w:vMerge/>
            <w:vAlign w:val="center"/>
          </w:tcPr>
          <w:p w:rsidR="00947BB8" w:rsidRDefault="00947BB8" w:rsidP="00947BB8">
            <w:pPr>
              <w:jc w:val="center"/>
            </w:pPr>
          </w:p>
        </w:tc>
        <w:tc>
          <w:tcPr>
            <w:tcW w:w="820" w:type="dxa"/>
            <w:vAlign w:val="center"/>
          </w:tcPr>
          <w:p w:rsidR="00947BB8" w:rsidRDefault="003A0F58" w:rsidP="00947BB8">
            <w:r>
              <w:t>8</w:t>
            </w:r>
            <w:r w:rsidR="00947BB8">
              <w:t>.2</w:t>
            </w:r>
          </w:p>
        </w:tc>
        <w:tc>
          <w:tcPr>
            <w:tcW w:w="6057" w:type="dxa"/>
            <w:vAlign w:val="center"/>
          </w:tcPr>
          <w:p w:rsidR="00947BB8" w:rsidRDefault="00947BB8" w:rsidP="00947BB8">
            <w:r w:rsidRPr="002B5126">
              <w:t>Limitation</w:t>
            </w:r>
          </w:p>
        </w:tc>
        <w:tc>
          <w:tcPr>
            <w:tcW w:w="1541" w:type="dxa"/>
          </w:tcPr>
          <w:p w:rsidR="00947BB8" w:rsidRDefault="00A576CC" w:rsidP="002B5126">
            <w:r>
              <w:t>129</w:t>
            </w:r>
          </w:p>
        </w:tc>
      </w:tr>
      <w:tr w:rsidR="00947BB8" w:rsidTr="00947BB8">
        <w:trPr>
          <w:trHeight w:val="477"/>
        </w:trPr>
        <w:tc>
          <w:tcPr>
            <w:tcW w:w="1241" w:type="dxa"/>
            <w:vMerge/>
            <w:vAlign w:val="center"/>
          </w:tcPr>
          <w:p w:rsidR="00947BB8" w:rsidRDefault="00947BB8" w:rsidP="00947BB8">
            <w:pPr>
              <w:jc w:val="center"/>
            </w:pPr>
          </w:p>
        </w:tc>
        <w:tc>
          <w:tcPr>
            <w:tcW w:w="820" w:type="dxa"/>
            <w:vAlign w:val="center"/>
          </w:tcPr>
          <w:p w:rsidR="00947BB8" w:rsidRDefault="003A0F58" w:rsidP="00947BB8">
            <w:r>
              <w:t>8</w:t>
            </w:r>
            <w:r w:rsidR="00947BB8">
              <w:t>.3</w:t>
            </w:r>
          </w:p>
        </w:tc>
        <w:tc>
          <w:tcPr>
            <w:tcW w:w="6057" w:type="dxa"/>
            <w:vAlign w:val="center"/>
          </w:tcPr>
          <w:p w:rsidR="00947BB8" w:rsidRPr="002B5126" w:rsidRDefault="00947BB8" w:rsidP="00947BB8">
            <w:r w:rsidRPr="002B5126">
              <w:t>Future Scope</w:t>
            </w:r>
          </w:p>
        </w:tc>
        <w:tc>
          <w:tcPr>
            <w:tcW w:w="1541" w:type="dxa"/>
          </w:tcPr>
          <w:p w:rsidR="00947BB8" w:rsidRDefault="00A576CC" w:rsidP="002B5126">
            <w:r>
              <w:t>129</w:t>
            </w:r>
          </w:p>
        </w:tc>
      </w:tr>
      <w:tr w:rsidR="00455694" w:rsidTr="00947BB8">
        <w:trPr>
          <w:trHeight w:val="477"/>
        </w:trPr>
        <w:tc>
          <w:tcPr>
            <w:tcW w:w="1241" w:type="dxa"/>
            <w:vAlign w:val="center"/>
          </w:tcPr>
          <w:p w:rsidR="00455694" w:rsidRDefault="003A0F58" w:rsidP="00947BB8">
            <w:pPr>
              <w:jc w:val="center"/>
            </w:pPr>
            <w:r>
              <w:rPr>
                <w:b/>
                <w:bCs/>
                <w:sz w:val="28"/>
                <w:szCs w:val="28"/>
              </w:rPr>
              <w:t>9</w:t>
            </w:r>
          </w:p>
        </w:tc>
        <w:tc>
          <w:tcPr>
            <w:tcW w:w="6877" w:type="dxa"/>
            <w:gridSpan w:val="2"/>
            <w:vAlign w:val="center"/>
          </w:tcPr>
          <w:p w:rsidR="00455694" w:rsidRPr="002B5126" w:rsidRDefault="00455694" w:rsidP="00947BB8">
            <w:r w:rsidRPr="002B5126">
              <w:t>References</w:t>
            </w:r>
          </w:p>
        </w:tc>
        <w:tc>
          <w:tcPr>
            <w:tcW w:w="1541" w:type="dxa"/>
          </w:tcPr>
          <w:p w:rsidR="00455694" w:rsidRDefault="00A576CC" w:rsidP="002B5126">
            <w:r>
              <w:t>129</w:t>
            </w:r>
            <w:bookmarkStart w:id="0" w:name="_GoBack"/>
            <w:bookmarkEnd w:id="0"/>
          </w:p>
        </w:tc>
      </w:tr>
    </w:tbl>
    <w:p w:rsidR="00455694" w:rsidRDefault="00455694" w:rsidP="002B5126"/>
    <w:p w:rsidR="00455694" w:rsidRDefault="00455694" w:rsidP="002B5126"/>
    <w:p w:rsidR="00455694" w:rsidRDefault="00455694" w:rsidP="002B5126">
      <w:pPr>
        <w:rPr>
          <w:b/>
          <w:bCs/>
          <w:sz w:val="28"/>
          <w:szCs w:val="28"/>
        </w:rPr>
        <w:sectPr w:rsidR="00455694" w:rsidSect="00713AE1">
          <w:headerReference w:type="even" r:id="rId13"/>
          <w:headerReference w:type="default" r:id="rId14"/>
          <w:footerReference w:type="even" r:id="rId15"/>
          <w:footerReference w:type="default" r:id="rId16"/>
          <w:headerReference w:type="first" r:id="rId17"/>
          <w:footerReference w:type="first" r:id="rId18"/>
          <w:pgSz w:w="11907" w:h="16839" w:code="9"/>
          <w:pgMar w:top="965" w:right="1296" w:bottom="1267" w:left="1440" w:header="720" w:footer="720" w:gutter="0"/>
          <w:pgBorders w:offsetFrom="page">
            <w:top w:val="double" w:sz="4" w:space="24" w:color="auto"/>
            <w:left w:val="double" w:sz="4" w:space="24" w:color="auto"/>
            <w:bottom w:val="double" w:sz="4" w:space="24" w:color="auto"/>
            <w:right w:val="double" w:sz="4" w:space="24" w:color="auto"/>
          </w:pgBorders>
          <w:pgNumType w:fmt="upperRoman"/>
          <w:cols w:space="720"/>
          <w:titlePg/>
          <w:docGrid w:linePitch="360"/>
        </w:sectPr>
      </w:pPr>
    </w:p>
    <w:p w:rsidR="0059680E" w:rsidRPr="0059680E" w:rsidRDefault="0059680E" w:rsidP="0059680E">
      <w:pPr>
        <w:rPr>
          <w:b/>
          <w:bCs/>
          <w:color w:val="4F81BD"/>
        </w:rPr>
      </w:pPr>
      <w:r w:rsidRPr="0059680E">
        <w:rPr>
          <w:b/>
          <w:bCs/>
          <w:color w:val="4F81BD"/>
        </w:rPr>
        <w:lastRenderedPageBreak/>
        <w:tab/>
      </w:r>
    </w:p>
    <w:p w:rsidR="0059680E" w:rsidRPr="009A3EEF" w:rsidRDefault="0059680E" w:rsidP="00CA7672">
      <w:pPr>
        <w:pStyle w:val="Title"/>
        <w:ind w:left="1894" w:firstLine="266"/>
        <w:jc w:val="left"/>
        <w:rPr>
          <w:rFonts w:ascii="Times New Roman" w:hAnsi="Times New Roman"/>
        </w:rPr>
      </w:pPr>
      <w:r>
        <w:t xml:space="preserve">    </w:t>
      </w:r>
      <w:r w:rsidRPr="009A3EEF">
        <w:rPr>
          <w:rFonts w:ascii="Times New Roman" w:hAnsi="Times New Roman"/>
        </w:rPr>
        <w:t>1. Project profile</w:t>
      </w:r>
    </w:p>
    <w:p w:rsidR="0059680E" w:rsidRPr="0059680E" w:rsidRDefault="0059680E" w:rsidP="0059680E">
      <w:pPr>
        <w:rPr>
          <w:b/>
          <w:bCs/>
          <w:color w:val="4F81BD"/>
          <w:sz w:val="32"/>
          <w:szCs w:val="32"/>
        </w:rPr>
      </w:pPr>
      <w:r w:rsidRPr="0059680E">
        <w:rPr>
          <w:b/>
          <w:bCs/>
          <w:color w:val="4F81BD"/>
        </w:rPr>
        <w:t xml:space="preserve">      </w:t>
      </w:r>
      <w:r w:rsidRPr="0059680E">
        <w:rPr>
          <w:b/>
          <w:bCs/>
          <w:color w:val="4F81BD"/>
        </w:rPr>
        <w:tab/>
      </w:r>
      <w:r w:rsidRPr="0059680E">
        <w:rPr>
          <w:b/>
          <w:bCs/>
          <w:color w:val="4F81BD"/>
        </w:rPr>
        <w:tab/>
      </w:r>
      <w:r w:rsidRPr="0059680E">
        <w:rPr>
          <w:b/>
          <w:bCs/>
          <w:color w:val="4F81BD"/>
        </w:rPr>
        <w:tab/>
      </w:r>
      <w:r w:rsidR="00BA1082">
        <w:rPr>
          <w:b/>
          <w:bCs/>
          <w:color w:val="4F81BD"/>
          <w:sz w:val="32"/>
          <w:szCs w:val="32"/>
        </w:rPr>
        <w:t>(E-card online selling</w:t>
      </w:r>
      <w:r w:rsidRPr="0059680E">
        <w:rPr>
          <w:b/>
          <w:bCs/>
          <w:color w:val="4F81BD"/>
          <w:sz w:val="32"/>
          <w:szCs w:val="32"/>
        </w:rPr>
        <w:t>)</w:t>
      </w:r>
    </w:p>
    <w:p w:rsidR="0059680E" w:rsidRPr="0059680E" w:rsidRDefault="0059680E" w:rsidP="0059680E">
      <w:pPr>
        <w:rPr>
          <w:rFonts w:ascii="Andalus" w:hAnsi="Andalus" w:cs="Andalus"/>
          <w:noProof/>
          <w:color w:val="000000"/>
          <w:sz w:val="32"/>
          <w:szCs w:val="32"/>
        </w:rPr>
      </w:pPr>
      <w:r w:rsidRPr="0059680E">
        <w:rPr>
          <w:b/>
          <w:bCs/>
          <w:color w:val="4F81BD"/>
        </w:rPr>
        <w:t>1.2 DEFINITION:-</w:t>
      </w:r>
    </w:p>
    <w:p w:rsidR="0059680E" w:rsidRPr="00272CB6" w:rsidRDefault="0059680E" w:rsidP="0059680E">
      <w:pPr>
        <w:pStyle w:val="ListParagraph"/>
        <w:numPr>
          <w:ilvl w:val="0"/>
          <w:numId w:val="8"/>
        </w:numPr>
        <w:spacing w:after="200" w:line="276" w:lineRule="auto"/>
        <w:contextualSpacing/>
      </w:pPr>
      <w:r w:rsidRPr="00272CB6">
        <w:t>This website is use to information of e-card details.</w:t>
      </w:r>
    </w:p>
    <w:p w:rsidR="0059680E" w:rsidRPr="00272CB6" w:rsidRDefault="0059680E" w:rsidP="0059680E">
      <w:pPr>
        <w:pStyle w:val="ListParagraph"/>
        <w:numPr>
          <w:ilvl w:val="0"/>
          <w:numId w:val="8"/>
        </w:numPr>
        <w:spacing w:after="200" w:line="276" w:lineRule="auto"/>
        <w:contextualSpacing/>
      </w:pPr>
      <w:r w:rsidRPr="00272CB6">
        <w:t>This site benefits is customer to save the time or money and share the information one to another people.</w:t>
      </w:r>
    </w:p>
    <w:p w:rsidR="0059680E" w:rsidRPr="00272CB6" w:rsidRDefault="0059680E" w:rsidP="0059680E">
      <w:pPr>
        <w:pStyle w:val="ListParagraph"/>
        <w:numPr>
          <w:ilvl w:val="0"/>
          <w:numId w:val="8"/>
        </w:numPr>
        <w:spacing w:after="200" w:line="276" w:lineRule="auto"/>
        <w:contextualSpacing/>
      </w:pPr>
      <w:r w:rsidRPr="00272CB6">
        <w:t>This app helps you to create party invitation cards, wishing cards and you can shop flowers, chocolates, cakes, balloons, decoration items and gifts online.</w:t>
      </w:r>
    </w:p>
    <w:p w:rsidR="0059680E" w:rsidRPr="00272CB6" w:rsidRDefault="0059680E" w:rsidP="0059680E">
      <w:pPr>
        <w:pStyle w:val="Heading1"/>
        <w:rPr>
          <w:rFonts w:ascii="Times New Roman" w:hAnsi="Times New Roman"/>
          <w:sz w:val="22"/>
          <w:szCs w:val="22"/>
        </w:rPr>
      </w:pPr>
      <w:r>
        <w:rPr>
          <w:rFonts w:ascii="Times New Roman" w:hAnsi="Times New Roman"/>
          <w:sz w:val="22"/>
          <w:szCs w:val="22"/>
        </w:rPr>
        <w:t xml:space="preserve">1.2 </w:t>
      </w:r>
      <w:r w:rsidRPr="00272CB6">
        <w:rPr>
          <w:rFonts w:ascii="Times New Roman" w:hAnsi="Times New Roman"/>
          <w:sz w:val="22"/>
          <w:szCs w:val="22"/>
        </w:rPr>
        <w:t>SCOPE:-</w:t>
      </w:r>
    </w:p>
    <w:p w:rsidR="0059680E" w:rsidRPr="00272CB6" w:rsidRDefault="0059680E" w:rsidP="0059680E">
      <w:pPr>
        <w:pStyle w:val="ListParagraph"/>
        <w:numPr>
          <w:ilvl w:val="0"/>
          <w:numId w:val="9"/>
        </w:numPr>
        <w:spacing w:after="200" w:line="276" w:lineRule="auto"/>
        <w:contextualSpacing/>
      </w:pPr>
      <w:r w:rsidRPr="00272CB6">
        <w:t>This system works on all browsers and the version of any system.</w:t>
      </w:r>
    </w:p>
    <w:p w:rsidR="0059680E" w:rsidRPr="00272CB6" w:rsidRDefault="0059680E" w:rsidP="0059680E">
      <w:pPr>
        <w:pStyle w:val="ListParagraph"/>
        <w:numPr>
          <w:ilvl w:val="0"/>
          <w:numId w:val="9"/>
        </w:numPr>
        <w:spacing w:after="200" w:line="276" w:lineRule="auto"/>
        <w:contextualSpacing/>
      </w:pPr>
      <w:r w:rsidRPr="00272CB6">
        <w:t>All the information about e-card can be easily show by it.</w:t>
      </w:r>
    </w:p>
    <w:p w:rsidR="0059680E" w:rsidRPr="00272CB6" w:rsidRDefault="0059680E" w:rsidP="0059680E">
      <w:pPr>
        <w:pStyle w:val="ListParagraph"/>
        <w:numPr>
          <w:ilvl w:val="0"/>
          <w:numId w:val="9"/>
        </w:numPr>
        <w:spacing w:after="200" w:line="276" w:lineRule="auto"/>
        <w:contextualSpacing/>
      </w:pPr>
      <w:r w:rsidRPr="00272CB6">
        <w:t>Any people can purchase any times form our site.</w:t>
      </w:r>
    </w:p>
    <w:p w:rsidR="0059680E" w:rsidRPr="00272CB6" w:rsidRDefault="0059680E" w:rsidP="0059680E">
      <w:pPr>
        <w:pStyle w:val="ListParagraph"/>
        <w:numPr>
          <w:ilvl w:val="0"/>
          <w:numId w:val="9"/>
        </w:numPr>
        <w:spacing w:after="200" w:line="276" w:lineRule="auto"/>
        <w:contextualSpacing/>
      </w:pPr>
      <w:r w:rsidRPr="00272CB6">
        <w:t>Customers can even remove the items from shopping earlier before they place the final order.</w:t>
      </w:r>
    </w:p>
    <w:p w:rsidR="0059680E" w:rsidRPr="00272CB6" w:rsidRDefault="0059680E" w:rsidP="0059680E">
      <w:pPr>
        <w:pStyle w:val="ListParagraph"/>
        <w:numPr>
          <w:ilvl w:val="0"/>
          <w:numId w:val="9"/>
        </w:numPr>
        <w:spacing w:after="200" w:line="276" w:lineRule="auto"/>
        <w:contextualSpacing/>
      </w:pPr>
      <w:r w:rsidRPr="00272CB6">
        <w:t>It reminds us of shopping basket that we carry in departmental store.</w:t>
      </w:r>
    </w:p>
    <w:p w:rsidR="0059680E" w:rsidRPr="0059680E" w:rsidRDefault="0059680E" w:rsidP="0059680E">
      <w:pPr>
        <w:rPr>
          <w:b/>
          <w:bCs/>
          <w:color w:val="1F497D"/>
        </w:rPr>
      </w:pPr>
      <w:r w:rsidRPr="0059680E">
        <w:rPr>
          <w:b/>
          <w:bCs/>
          <w:color w:val="1F497D"/>
        </w:rPr>
        <w:t>1.3 OBJECTIVE:-</w:t>
      </w:r>
    </w:p>
    <w:p w:rsidR="0059680E" w:rsidRPr="00272CB6" w:rsidRDefault="0059680E" w:rsidP="0059680E">
      <w:pPr>
        <w:pStyle w:val="ListParagraph"/>
        <w:numPr>
          <w:ilvl w:val="0"/>
          <w:numId w:val="10"/>
        </w:numPr>
        <w:spacing w:after="200" w:line="276" w:lineRule="auto"/>
        <w:contextualSpacing/>
      </w:pPr>
      <w:r w:rsidRPr="00272CB6">
        <w:t>In this system is worked properly.</w:t>
      </w:r>
    </w:p>
    <w:p w:rsidR="0059680E" w:rsidRDefault="0059680E" w:rsidP="0059680E">
      <w:pPr>
        <w:pStyle w:val="ListParagraph"/>
        <w:numPr>
          <w:ilvl w:val="0"/>
          <w:numId w:val="10"/>
        </w:numPr>
        <w:spacing w:after="200" w:line="276" w:lineRule="auto"/>
        <w:contextualSpacing/>
      </w:pPr>
      <w:r w:rsidRPr="00272CB6">
        <w:t>We had developed a fully computerized system.</w:t>
      </w:r>
    </w:p>
    <w:p w:rsidR="0059680E" w:rsidRPr="00A8702F" w:rsidRDefault="0059680E" w:rsidP="0059680E">
      <w:pPr>
        <w:pStyle w:val="ListParagraph"/>
        <w:numPr>
          <w:ilvl w:val="0"/>
          <w:numId w:val="10"/>
        </w:numPr>
        <w:spacing w:after="200" w:line="276" w:lineRule="auto"/>
        <w:contextualSpacing/>
      </w:pPr>
      <w:r>
        <w:t>Easy to use.</w:t>
      </w:r>
      <w:r w:rsidRPr="00A8702F">
        <w:br/>
      </w:r>
    </w:p>
    <w:p w:rsidR="0059680E" w:rsidRPr="009A3EEF" w:rsidRDefault="0059680E" w:rsidP="00530AF0">
      <w:pPr>
        <w:pStyle w:val="Title"/>
        <w:rPr>
          <w:rFonts w:ascii="Times New Roman" w:hAnsi="Times New Roman"/>
        </w:rPr>
      </w:pPr>
      <w:r w:rsidRPr="009A3EEF">
        <w:rPr>
          <w:rFonts w:ascii="Times New Roman" w:hAnsi="Times New Roman"/>
        </w:rPr>
        <w:t>2.</w:t>
      </w:r>
      <w:r w:rsidRPr="009A3EEF">
        <w:rPr>
          <w:rStyle w:val="BookTitle"/>
          <w:rFonts w:ascii="Times New Roman" w:hAnsi="Times New Roman"/>
          <w:b/>
          <w:bCs/>
          <w:smallCaps w:val="0"/>
          <w:spacing w:val="0"/>
        </w:rPr>
        <w:t xml:space="preserve"> </w:t>
      </w:r>
      <w:r w:rsidRPr="009A3EEF">
        <w:rPr>
          <w:rFonts w:ascii="Times New Roman" w:hAnsi="Times New Roman"/>
        </w:rPr>
        <w:t>SYSTEM ANALAYS AND SPECIFICATION</w:t>
      </w:r>
    </w:p>
    <w:p w:rsidR="0059680E" w:rsidRPr="003E45EF" w:rsidRDefault="0059680E" w:rsidP="003E45EF">
      <w:pPr>
        <w:pStyle w:val="Heading1"/>
        <w:rPr>
          <w:rStyle w:val="Strong"/>
          <w:b/>
          <w:bCs/>
          <w:sz w:val="24"/>
          <w:szCs w:val="24"/>
        </w:rPr>
      </w:pPr>
      <w:r w:rsidRPr="003E45EF">
        <w:rPr>
          <w:rStyle w:val="Strong"/>
          <w:b/>
          <w:bCs/>
          <w:sz w:val="24"/>
          <w:szCs w:val="24"/>
        </w:rPr>
        <w:t>2.1 Preliminary Investigation:-</w:t>
      </w:r>
    </w:p>
    <w:p w:rsidR="0059680E" w:rsidRPr="00272CB6" w:rsidRDefault="0059680E" w:rsidP="0059680E">
      <w:pPr>
        <w:pStyle w:val="ListParagraph"/>
        <w:numPr>
          <w:ilvl w:val="0"/>
          <w:numId w:val="11"/>
        </w:numPr>
        <w:spacing w:after="200" w:line="276" w:lineRule="auto"/>
        <w:contextualSpacing/>
      </w:pPr>
      <w:r w:rsidRPr="00272CB6">
        <w:t>Online e-card</w:t>
      </w:r>
    </w:p>
    <w:p w:rsidR="0059680E" w:rsidRPr="00272CB6" w:rsidRDefault="0059680E" w:rsidP="0059680E">
      <w:pPr>
        <w:pStyle w:val="ListParagraph"/>
        <w:numPr>
          <w:ilvl w:val="0"/>
          <w:numId w:val="11"/>
        </w:numPr>
        <w:spacing w:after="200" w:line="276" w:lineRule="auto"/>
        <w:contextualSpacing/>
      </w:pPr>
      <w:r w:rsidRPr="00272CB6">
        <w:t>This site is develop for e-card purchasing online.</w:t>
      </w:r>
    </w:p>
    <w:p w:rsidR="0059680E" w:rsidRPr="00272CB6" w:rsidRDefault="0059680E" w:rsidP="0059680E">
      <w:pPr>
        <w:pStyle w:val="ListParagraph"/>
        <w:numPr>
          <w:ilvl w:val="0"/>
          <w:numId w:val="11"/>
        </w:numPr>
        <w:spacing w:after="200" w:line="276" w:lineRule="auto"/>
        <w:contextualSpacing/>
      </w:pPr>
      <w:r w:rsidRPr="00272CB6">
        <w:t>This site people may Purchas of home. So it the time saving process.</w:t>
      </w:r>
    </w:p>
    <w:p w:rsidR="0059680E" w:rsidRPr="00272CB6" w:rsidRDefault="0059680E" w:rsidP="0059680E">
      <w:pPr>
        <w:pStyle w:val="ListParagraph"/>
        <w:numPr>
          <w:ilvl w:val="0"/>
          <w:numId w:val="11"/>
        </w:numPr>
        <w:spacing w:after="200" w:line="276" w:lineRule="auto"/>
        <w:contextualSpacing/>
      </w:pPr>
      <w:r w:rsidRPr="00272CB6">
        <w:t>All the card like birthday wishes, thank you sorry, welcome etc…. can available in our website.</w:t>
      </w:r>
    </w:p>
    <w:p w:rsidR="0059680E" w:rsidRPr="00272CB6" w:rsidRDefault="0059680E" w:rsidP="0059680E">
      <w:pPr>
        <w:pStyle w:val="ListParagraph"/>
        <w:numPr>
          <w:ilvl w:val="0"/>
          <w:numId w:val="11"/>
        </w:numPr>
        <w:spacing w:after="200" w:line="276" w:lineRule="auto"/>
        <w:contextualSpacing/>
      </w:pPr>
      <w:r w:rsidRPr="00272CB6">
        <w:t>People can online e-card Purchas any place and any time.</w:t>
      </w:r>
    </w:p>
    <w:p w:rsidR="0059680E" w:rsidRPr="00272CB6" w:rsidRDefault="0059680E" w:rsidP="0059680E">
      <w:pPr>
        <w:pStyle w:val="Heading1"/>
        <w:rPr>
          <w:rFonts w:ascii="Times New Roman" w:hAnsi="Times New Roman"/>
          <w:sz w:val="22"/>
          <w:szCs w:val="22"/>
        </w:rPr>
      </w:pPr>
      <w:r w:rsidRPr="003E45EF">
        <w:rPr>
          <w:rFonts w:ascii="Times New Roman" w:hAnsi="Times New Roman"/>
          <w:sz w:val="24"/>
          <w:szCs w:val="24"/>
        </w:rPr>
        <w:t>2.2 Feasibility study</w:t>
      </w:r>
      <w:r w:rsidRPr="00272CB6">
        <w:rPr>
          <w:rFonts w:ascii="Times New Roman" w:hAnsi="Times New Roman"/>
          <w:sz w:val="22"/>
          <w:szCs w:val="22"/>
        </w:rPr>
        <w:t>:-</w:t>
      </w:r>
    </w:p>
    <w:p w:rsidR="0059680E" w:rsidRPr="00272CB6" w:rsidRDefault="0059680E" w:rsidP="0059680E">
      <w:pPr>
        <w:pStyle w:val="ListParagraph"/>
        <w:numPr>
          <w:ilvl w:val="0"/>
          <w:numId w:val="12"/>
        </w:numPr>
        <w:spacing w:after="200" w:line="276" w:lineRule="auto"/>
        <w:contextualSpacing/>
      </w:pPr>
      <w:r w:rsidRPr="00272CB6">
        <w:t>Feasibility study gives the idea about software.</w:t>
      </w:r>
    </w:p>
    <w:p w:rsidR="0059680E" w:rsidRPr="00272CB6" w:rsidRDefault="0059680E" w:rsidP="0059680E">
      <w:pPr>
        <w:pStyle w:val="ListParagraph"/>
        <w:numPr>
          <w:ilvl w:val="0"/>
          <w:numId w:val="12"/>
        </w:numPr>
        <w:spacing w:after="200" w:line="276" w:lineRule="auto"/>
        <w:contextualSpacing/>
      </w:pPr>
      <w:r w:rsidRPr="00272CB6">
        <w:t>It is a feasible to develop project within such types of tools.</w:t>
      </w:r>
    </w:p>
    <w:p w:rsidR="0059680E" w:rsidRPr="00272CB6" w:rsidRDefault="0059680E" w:rsidP="0059680E">
      <w:pPr>
        <w:pStyle w:val="ListParagraph"/>
        <w:numPr>
          <w:ilvl w:val="0"/>
          <w:numId w:val="12"/>
        </w:numPr>
        <w:spacing w:after="200" w:line="276" w:lineRule="auto"/>
        <w:contextualSpacing/>
      </w:pPr>
      <w:r w:rsidRPr="00272CB6">
        <w:t xml:space="preserve">After the preliminary investigation. This is second stage feasibility study divided in three types. </w:t>
      </w:r>
    </w:p>
    <w:p w:rsidR="0059680E" w:rsidRPr="00272CB6" w:rsidRDefault="0059680E" w:rsidP="0059680E">
      <w:pPr>
        <w:pStyle w:val="ListParagraph"/>
        <w:numPr>
          <w:ilvl w:val="0"/>
          <w:numId w:val="13"/>
        </w:numPr>
        <w:spacing w:after="200" w:line="276" w:lineRule="auto"/>
        <w:contextualSpacing/>
      </w:pPr>
      <w:r w:rsidRPr="00272CB6">
        <w:t>Technical feasibility</w:t>
      </w:r>
    </w:p>
    <w:p w:rsidR="0059680E" w:rsidRPr="00272CB6" w:rsidRDefault="0059680E" w:rsidP="0059680E">
      <w:pPr>
        <w:pStyle w:val="ListParagraph"/>
        <w:numPr>
          <w:ilvl w:val="0"/>
          <w:numId w:val="13"/>
        </w:numPr>
        <w:spacing w:after="200" w:line="276" w:lineRule="auto"/>
        <w:contextualSpacing/>
      </w:pPr>
      <w:r w:rsidRPr="00272CB6">
        <w:t>Economical feasibility</w:t>
      </w:r>
    </w:p>
    <w:p w:rsidR="0059680E" w:rsidRPr="00272CB6" w:rsidRDefault="0059680E" w:rsidP="0059680E">
      <w:pPr>
        <w:pStyle w:val="ListParagraph"/>
        <w:numPr>
          <w:ilvl w:val="0"/>
          <w:numId w:val="13"/>
        </w:numPr>
        <w:spacing w:after="200" w:line="276" w:lineRule="auto"/>
        <w:contextualSpacing/>
      </w:pPr>
      <w:r w:rsidRPr="00272CB6">
        <w:t>Operational feasibility</w:t>
      </w:r>
    </w:p>
    <w:p w:rsidR="0059680E" w:rsidRPr="00272CB6" w:rsidRDefault="0059680E" w:rsidP="0059680E">
      <w:pPr>
        <w:pStyle w:val="ListParagraph"/>
        <w:numPr>
          <w:ilvl w:val="0"/>
          <w:numId w:val="14"/>
        </w:numPr>
        <w:spacing w:after="200" w:line="276" w:lineRule="auto"/>
        <w:contextualSpacing/>
      </w:pPr>
      <w:r w:rsidRPr="00272CB6">
        <w:t>Technical feasibility:-</w:t>
      </w:r>
    </w:p>
    <w:p w:rsidR="0059680E" w:rsidRPr="00272CB6" w:rsidRDefault="0059680E" w:rsidP="0059680E">
      <w:pPr>
        <w:pStyle w:val="ListParagraph"/>
        <w:numPr>
          <w:ilvl w:val="0"/>
          <w:numId w:val="15"/>
        </w:numPr>
        <w:spacing w:after="200" w:line="276" w:lineRule="auto"/>
        <w:contextualSpacing/>
      </w:pPr>
      <w:r w:rsidRPr="00272CB6">
        <w:lastRenderedPageBreak/>
        <w:t>Project is technically feasible. Here the study of available resources.</w:t>
      </w:r>
    </w:p>
    <w:p w:rsidR="0059680E" w:rsidRPr="00272CB6" w:rsidRDefault="0059680E" w:rsidP="0059680E">
      <w:pPr>
        <w:pStyle w:val="ListParagraph"/>
        <w:numPr>
          <w:ilvl w:val="0"/>
          <w:numId w:val="15"/>
        </w:numPr>
        <w:spacing w:after="200" w:line="276" w:lineRule="auto"/>
        <w:contextualSpacing/>
      </w:pPr>
      <w:r w:rsidRPr="00272CB6">
        <w:t>Project partners and staff and existing software technology are to be considered.</w:t>
      </w:r>
    </w:p>
    <w:p w:rsidR="0059680E" w:rsidRPr="00272CB6" w:rsidRDefault="0059680E" w:rsidP="0059680E">
      <w:pPr>
        <w:pStyle w:val="ListParagraph"/>
        <w:numPr>
          <w:ilvl w:val="0"/>
          <w:numId w:val="15"/>
        </w:numPr>
        <w:spacing w:after="200" w:line="276" w:lineRule="auto"/>
        <w:contextualSpacing/>
      </w:pPr>
      <w:r w:rsidRPr="00272CB6">
        <w:t xml:space="preserve"> The software tools were also available.</w:t>
      </w:r>
    </w:p>
    <w:p w:rsidR="0059680E" w:rsidRPr="00272CB6" w:rsidRDefault="0059680E" w:rsidP="0059680E">
      <w:pPr>
        <w:pStyle w:val="ListParagraph"/>
        <w:numPr>
          <w:ilvl w:val="0"/>
          <w:numId w:val="15"/>
        </w:numPr>
        <w:spacing w:after="200" w:line="276" w:lineRule="auto"/>
        <w:contextualSpacing/>
      </w:pPr>
      <w:r w:rsidRPr="00272CB6">
        <w:t>So there was no need to acquire any new resources or software tools.</w:t>
      </w:r>
    </w:p>
    <w:p w:rsidR="0059680E" w:rsidRPr="00272CB6" w:rsidRDefault="0059680E" w:rsidP="0059680E">
      <w:pPr>
        <w:pStyle w:val="ListParagraph"/>
        <w:numPr>
          <w:ilvl w:val="0"/>
          <w:numId w:val="16"/>
        </w:numPr>
        <w:spacing w:after="200" w:line="276" w:lineRule="auto"/>
        <w:contextualSpacing/>
      </w:pPr>
      <w:r w:rsidRPr="00272CB6">
        <w:t>Hardware requirement:-</w:t>
      </w:r>
    </w:p>
    <w:p w:rsidR="0059680E" w:rsidRPr="00272CB6" w:rsidRDefault="0059680E" w:rsidP="0059680E">
      <w:pPr>
        <w:pStyle w:val="ListParagraph"/>
        <w:numPr>
          <w:ilvl w:val="0"/>
          <w:numId w:val="17"/>
        </w:numPr>
        <w:spacing w:after="200" w:line="276" w:lineRule="auto"/>
        <w:contextualSpacing/>
      </w:pPr>
      <w:r w:rsidRPr="00272CB6">
        <w:t>Ram:ddr2(1GB)</w:t>
      </w:r>
    </w:p>
    <w:p w:rsidR="0059680E" w:rsidRPr="00272CB6" w:rsidRDefault="0059680E" w:rsidP="0059680E">
      <w:pPr>
        <w:pStyle w:val="ListParagraph"/>
        <w:numPr>
          <w:ilvl w:val="0"/>
          <w:numId w:val="17"/>
        </w:numPr>
        <w:spacing w:after="200" w:line="276" w:lineRule="auto"/>
        <w:contextualSpacing/>
      </w:pPr>
      <w:r w:rsidRPr="00272CB6">
        <w:t>Hard disk:80GB or higher</w:t>
      </w:r>
    </w:p>
    <w:p w:rsidR="0059680E" w:rsidRPr="00272CB6" w:rsidRDefault="0059680E" w:rsidP="0059680E">
      <w:pPr>
        <w:pStyle w:val="ListParagraph"/>
        <w:numPr>
          <w:ilvl w:val="0"/>
          <w:numId w:val="17"/>
        </w:numPr>
        <w:spacing w:after="200" w:line="276" w:lineRule="auto"/>
        <w:contextualSpacing/>
      </w:pPr>
      <w:r w:rsidRPr="00272CB6">
        <w:t>Monitor:Lg17 CRT</w:t>
      </w:r>
    </w:p>
    <w:p w:rsidR="0059680E" w:rsidRPr="00272CB6" w:rsidRDefault="0059680E" w:rsidP="0059680E">
      <w:pPr>
        <w:pStyle w:val="ListParagraph"/>
        <w:numPr>
          <w:ilvl w:val="0"/>
          <w:numId w:val="17"/>
        </w:numPr>
        <w:spacing w:after="200" w:line="276" w:lineRule="auto"/>
        <w:contextualSpacing/>
      </w:pPr>
      <w:r w:rsidRPr="00272CB6">
        <w:t>Processor:carei3</w:t>
      </w:r>
    </w:p>
    <w:p w:rsidR="0059680E" w:rsidRPr="00272CB6" w:rsidRDefault="0059680E" w:rsidP="0059680E">
      <w:pPr>
        <w:pStyle w:val="ListParagraph"/>
        <w:numPr>
          <w:ilvl w:val="0"/>
          <w:numId w:val="17"/>
        </w:numPr>
        <w:spacing w:after="200" w:line="276" w:lineRule="auto"/>
        <w:contextualSpacing/>
      </w:pPr>
      <w:r w:rsidRPr="00272CB6">
        <w:t>Motherboard:G31</w:t>
      </w:r>
    </w:p>
    <w:p w:rsidR="0059680E" w:rsidRPr="00272CB6" w:rsidRDefault="0059680E" w:rsidP="0059680E">
      <w:pPr>
        <w:pStyle w:val="ListParagraph"/>
        <w:numPr>
          <w:ilvl w:val="0"/>
          <w:numId w:val="17"/>
        </w:numPr>
        <w:spacing w:after="200" w:line="276" w:lineRule="auto"/>
        <w:contextualSpacing/>
      </w:pPr>
      <w:r w:rsidRPr="00272CB6">
        <w:t>Ketboard:Logitech</w:t>
      </w:r>
    </w:p>
    <w:p w:rsidR="0059680E" w:rsidRPr="00272CB6" w:rsidRDefault="0059680E" w:rsidP="0059680E">
      <w:pPr>
        <w:pStyle w:val="ListParagraph"/>
        <w:numPr>
          <w:ilvl w:val="0"/>
          <w:numId w:val="17"/>
        </w:numPr>
        <w:spacing w:after="200" w:line="276" w:lineRule="auto"/>
        <w:contextualSpacing/>
      </w:pPr>
      <w:r w:rsidRPr="00272CB6">
        <w:t>Mouse:Logitech</w:t>
      </w:r>
    </w:p>
    <w:p w:rsidR="0059680E" w:rsidRPr="00272CB6" w:rsidRDefault="0059680E" w:rsidP="0059680E">
      <w:pPr>
        <w:pStyle w:val="ListParagraph"/>
        <w:numPr>
          <w:ilvl w:val="0"/>
          <w:numId w:val="16"/>
        </w:numPr>
        <w:spacing w:after="200" w:line="276" w:lineRule="auto"/>
        <w:contextualSpacing/>
      </w:pPr>
      <w:r w:rsidRPr="00272CB6">
        <w:t>Software requirement:-</w:t>
      </w:r>
    </w:p>
    <w:p w:rsidR="0059680E" w:rsidRPr="00272CB6" w:rsidRDefault="0059680E" w:rsidP="0059680E">
      <w:pPr>
        <w:pStyle w:val="ListParagraph"/>
        <w:numPr>
          <w:ilvl w:val="0"/>
          <w:numId w:val="18"/>
        </w:numPr>
        <w:spacing w:after="200" w:line="276" w:lineRule="auto"/>
        <w:contextualSpacing/>
      </w:pPr>
      <w:r w:rsidRPr="00272CB6">
        <w:t>Php -5.4.31</w:t>
      </w:r>
    </w:p>
    <w:p w:rsidR="0059680E" w:rsidRPr="00272CB6" w:rsidRDefault="0059680E" w:rsidP="0059680E">
      <w:pPr>
        <w:pStyle w:val="ListParagraph"/>
        <w:numPr>
          <w:ilvl w:val="0"/>
          <w:numId w:val="18"/>
        </w:numPr>
        <w:spacing w:after="200" w:line="276" w:lineRule="auto"/>
        <w:contextualSpacing/>
      </w:pPr>
      <w:r w:rsidRPr="00272CB6">
        <w:t>Back end: MYSQL -5.6.30</w:t>
      </w:r>
    </w:p>
    <w:p w:rsidR="0059680E" w:rsidRPr="003E45EF" w:rsidRDefault="0059680E" w:rsidP="0059680E">
      <w:pPr>
        <w:pStyle w:val="ListParagraph"/>
        <w:numPr>
          <w:ilvl w:val="0"/>
          <w:numId w:val="18"/>
        </w:numPr>
        <w:spacing w:after="200" w:line="276" w:lineRule="auto"/>
        <w:contextualSpacing/>
      </w:pPr>
      <w:r w:rsidRPr="003E45EF">
        <w:t>Browser: Mozilafirefox</w:t>
      </w:r>
    </w:p>
    <w:p w:rsidR="0059680E" w:rsidRPr="003E45EF" w:rsidRDefault="0059680E" w:rsidP="0059680E">
      <w:pPr>
        <w:pStyle w:val="ListParagraph"/>
        <w:numPr>
          <w:ilvl w:val="0"/>
          <w:numId w:val="18"/>
        </w:numPr>
        <w:spacing w:after="200" w:line="276" w:lineRule="auto"/>
        <w:contextualSpacing/>
      </w:pPr>
      <w:r w:rsidRPr="003E45EF">
        <w:t>WAMP-server: For local hosting</w:t>
      </w:r>
    </w:p>
    <w:p w:rsidR="0059680E" w:rsidRPr="00272CB6" w:rsidRDefault="0059680E" w:rsidP="0059680E">
      <w:pPr>
        <w:pStyle w:val="ListParagraph"/>
        <w:numPr>
          <w:ilvl w:val="0"/>
          <w:numId w:val="14"/>
        </w:numPr>
        <w:spacing w:after="200" w:line="276" w:lineRule="auto"/>
        <w:contextualSpacing/>
      </w:pPr>
      <w:r w:rsidRPr="00272CB6">
        <w:t>Economical feasibility:-</w:t>
      </w:r>
    </w:p>
    <w:tbl>
      <w:tblPr>
        <w:tblStyle w:val="TableGrid"/>
        <w:tblW w:w="0" w:type="auto"/>
        <w:tblInd w:w="2880" w:type="dxa"/>
        <w:tblLook w:val="04A0" w:firstRow="1" w:lastRow="0" w:firstColumn="1" w:lastColumn="0" w:noHBand="0" w:noVBand="1"/>
      </w:tblPr>
      <w:tblGrid>
        <w:gridCol w:w="2258"/>
        <w:gridCol w:w="2266"/>
        <w:gridCol w:w="1839"/>
      </w:tblGrid>
      <w:tr w:rsidR="0059680E" w:rsidRPr="00272CB6" w:rsidTr="002C38B5">
        <w:tc>
          <w:tcPr>
            <w:tcW w:w="3192" w:type="dxa"/>
          </w:tcPr>
          <w:p w:rsidR="0059680E" w:rsidRPr="00272CB6" w:rsidRDefault="0059680E" w:rsidP="002C38B5">
            <w:pPr>
              <w:pStyle w:val="ListParagraph"/>
              <w:ind w:left="0"/>
            </w:pPr>
            <w:r w:rsidRPr="00272CB6">
              <w:t>category</w:t>
            </w:r>
          </w:p>
        </w:tc>
        <w:tc>
          <w:tcPr>
            <w:tcW w:w="3192" w:type="dxa"/>
          </w:tcPr>
          <w:p w:rsidR="0059680E" w:rsidRPr="00272CB6" w:rsidRDefault="0059680E" w:rsidP="002C38B5">
            <w:pPr>
              <w:pStyle w:val="ListParagraph"/>
              <w:ind w:left="0"/>
            </w:pPr>
            <w:r w:rsidRPr="00272CB6">
              <w:t>subcategory</w:t>
            </w:r>
          </w:p>
        </w:tc>
        <w:tc>
          <w:tcPr>
            <w:tcW w:w="3192" w:type="dxa"/>
          </w:tcPr>
          <w:p w:rsidR="0059680E" w:rsidRPr="00272CB6" w:rsidRDefault="0059680E" w:rsidP="002C38B5">
            <w:pPr>
              <w:pStyle w:val="ListParagraph"/>
              <w:ind w:left="0"/>
            </w:pPr>
            <w:r w:rsidRPr="00272CB6">
              <w:t>price</w:t>
            </w:r>
          </w:p>
        </w:tc>
      </w:tr>
      <w:tr w:rsidR="0059680E" w:rsidRPr="00272CB6" w:rsidTr="002C38B5">
        <w:tc>
          <w:tcPr>
            <w:tcW w:w="3192" w:type="dxa"/>
          </w:tcPr>
          <w:p w:rsidR="0059680E" w:rsidRPr="00272CB6" w:rsidRDefault="0059680E" w:rsidP="002C38B5">
            <w:pPr>
              <w:pStyle w:val="ListParagraph"/>
              <w:ind w:left="0"/>
            </w:pPr>
            <w:r w:rsidRPr="00272CB6">
              <w:t>Processor</w:t>
            </w:r>
          </w:p>
        </w:tc>
        <w:tc>
          <w:tcPr>
            <w:tcW w:w="3192" w:type="dxa"/>
          </w:tcPr>
          <w:p w:rsidR="0059680E" w:rsidRPr="00272CB6" w:rsidRDefault="0059680E" w:rsidP="002C38B5">
            <w:pPr>
              <w:pStyle w:val="ListParagraph"/>
              <w:ind w:left="0"/>
            </w:pPr>
            <w:r w:rsidRPr="00272CB6">
              <w:t>Core 1 due</w:t>
            </w:r>
          </w:p>
        </w:tc>
        <w:tc>
          <w:tcPr>
            <w:tcW w:w="3192" w:type="dxa"/>
          </w:tcPr>
          <w:p w:rsidR="0059680E" w:rsidRPr="00272CB6" w:rsidRDefault="0059680E" w:rsidP="002C38B5">
            <w:pPr>
              <w:pStyle w:val="ListParagraph"/>
              <w:ind w:left="0"/>
            </w:pPr>
            <w:r w:rsidRPr="00272CB6">
              <w:t>5400</w:t>
            </w:r>
          </w:p>
        </w:tc>
      </w:tr>
      <w:tr w:rsidR="0059680E" w:rsidRPr="00272CB6" w:rsidTr="002C38B5">
        <w:tc>
          <w:tcPr>
            <w:tcW w:w="3192" w:type="dxa"/>
          </w:tcPr>
          <w:p w:rsidR="0059680E" w:rsidRPr="00272CB6" w:rsidRDefault="0059680E" w:rsidP="002C38B5">
            <w:pPr>
              <w:pStyle w:val="ListParagraph"/>
              <w:ind w:left="0"/>
            </w:pPr>
            <w:r w:rsidRPr="00272CB6">
              <w:t>Motherboard</w:t>
            </w:r>
          </w:p>
        </w:tc>
        <w:tc>
          <w:tcPr>
            <w:tcW w:w="3192" w:type="dxa"/>
          </w:tcPr>
          <w:p w:rsidR="0059680E" w:rsidRPr="00272CB6" w:rsidRDefault="0059680E" w:rsidP="002C38B5">
            <w:pPr>
              <w:pStyle w:val="ListParagraph"/>
              <w:ind w:left="0"/>
            </w:pPr>
            <w:r w:rsidRPr="00272CB6">
              <w:t>GA-G31M</w:t>
            </w:r>
          </w:p>
        </w:tc>
        <w:tc>
          <w:tcPr>
            <w:tcW w:w="3192" w:type="dxa"/>
          </w:tcPr>
          <w:p w:rsidR="0059680E" w:rsidRPr="00272CB6" w:rsidRDefault="0059680E" w:rsidP="002C38B5">
            <w:pPr>
              <w:pStyle w:val="ListParagraph"/>
              <w:ind w:left="0"/>
            </w:pPr>
            <w:r w:rsidRPr="00272CB6">
              <w:t>3000</w:t>
            </w:r>
          </w:p>
        </w:tc>
      </w:tr>
      <w:tr w:rsidR="0059680E" w:rsidRPr="00272CB6" w:rsidTr="002C38B5">
        <w:tc>
          <w:tcPr>
            <w:tcW w:w="3192" w:type="dxa"/>
          </w:tcPr>
          <w:p w:rsidR="0059680E" w:rsidRPr="00272CB6" w:rsidRDefault="0059680E" w:rsidP="002C38B5">
            <w:pPr>
              <w:pStyle w:val="ListParagraph"/>
              <w:ind w:left="0"/>
            </w:pPr>
            <w:r w:rsidRPr="00272CB6">
              <w:t>Hard disk</w:t>
            </w:r>
          </w:p>
        </w:tc>
        <w:tc>
          <w:tcPr>
            <w:tcW w:w="3192" w:type="dxa"/>
          </w:tcPr>
          <w:p w:rsidR="0059680E" w:rsidRPr="00272CB6" w:rsidRDefault="0059680E" w:rsidP="002C38B5">
            <w:pPr>
              <w:pStyle w:val="ListParagraph"/>
              <w:ind w:left="0"/>
            </w:pPr>
            <w:r w:rsidRPr="00272CB6">
              <w:t>Seagate(250)</w:t>
            </w:r>
          </w:p>
        </w:tc>
        <w:tc>
          <w:tcPr>
            <w:tcW w:w="3192" w:type="dxa"/>
          </w:tcPr>
          <w:p w:rsidR="0059680E" w:rsidRPr="00272CB6" w:rsidRDefault="0059680E" w:rsidP="002C38B5">
            <w:pPr>
              <w:pStyle w:val="ListParagraph"/>
              <w:ind w:left="0"/>
            </w:pPr>
            <w:r w:rsidRPr="00272CB6">
              <w:t>3600</w:t>
            </w:r>
          </w:p>
        </w:tc>
      </w:tr>
      <w:tr w:rsidR="0059680E" w:rsidRPr="00272CB6" w:rsidTr="002C38B5">
        <w:tc>
          <w:tcPr>
            <w:tcW w:w="3192" w:type="dxa"/>
          </w:tcPr>
          <w:p w:rsidR="0059680E" w:rsidRPr="00272CB6" w:rsidRDefault="0059680E" w:rsidP="002C38B5">
            <w:pPr>
              <w:pStyle w:val="ListParagraph"/>
              <w:ind w:left="0"/>
            </w:pPr>
            <w:r w:rsidRPr="00272CB6">
              <w:t>Ram</w:t>
            </w:r>
          </w:p>
        </w:tc>
        <w:tc>
          <w:tcPr>
            <w:tcW w:w="3192" w:type="dxa"/>
          </w:tcPr>
          <w:p w:rsidR="0059680E" w:rsidRPr="00272CB6" w:rsidRDefault="0059680E" w:rsidP="002C38B5">
            <w:pPr>
              <w:pStyle w:val="ListParagraph"/>
              <w:ind w:left="0"/>
            </w:pPr>
            <w:r w:rsidRPr="00272CB6">
              <w:t>DDR2(2GB)</w:t>
            </w:r>
          </w:p>
        </w:tc>
        <w:tc>
          <w:tcPr>
            <w:tcW w:w="3192" w:type="dxa"/>
          </w:tcPr>
          <w:p w:rsidR="0059680E" w:rsidRPr="00272CB6" w:rsidRDefault="0059680E" w:rsidP="002C38B5">
            <w:pPr>
              <w:pStyle w:val="ListParagraph"/>
              <w:ind w:left="0"/>
            </w:pPr>
            <w:r w:rsidRPr="00272CB6">
              <w:t>2000</w:t>
            </w:r>
          </w:p>
        </w:tc>
      </w:tr>
      <w:tr w:rsidR="0059680E" w:rsidRPr="00272CB6" w:rsidTr="002C38B5">
        <w:tc>
          <w:tcPr>
            <w:tcW w:w="3192" w:type="dxa"/>
          </w:tcPr>
          <w:p w:rsidR="0059680E" w:rsidRPr="00272CB6" w:rsidRDefault="0059680E" w:rsidP="002C38B5">
            <w:pPr>
              <w:pStyle w:val="ListParagraph"/>
              <w:ind w:left="0"/>
            </w:pPr>
            <w:r w:rsidRPr="00272CB6">
              <w:t xml:space="preserve">Monitor </w:t>
            </w:r>
          </w:p>
        </w:tc>
        <w:tc>
          <w:tcPr>
            <w:tcW w:w="3192" w:type="dxa"/>
          </w:tcPr>
          <w:p w:rsidR="0059680E" w:rsidRPr="00272CB6" w:rsidRDefault="0059680E" w:rsidP="002C38B5">
            <w:pPr>
              <w:pStyle w:val="ListParagraph"/>
              <w:ind w:left="0"/>
            </w:pPr>
            <w:r w:rsidRPr="00272CB6">
              <w:t>LG17 CRT</w:t>
            </w:r>
          </w:p>
        </w:tc>
        <w:tc>
          <w:tcPr>
            <w:tcW w:w="3192" w:type="dxa"/>
          </w:tcPr>
          <w:p w:rsidR="0059680E" w:rsidRPr="00272CB6" w:rsidRDefault="0059680E" w:rsidP="002C38B5">
            <w:pPr>
              <w:pStyle w:val="ListParagraph"/>
              <w:ind w:left="0"/>
            </w:pPr>
            <w:r w:rsidRPr="00272CB6">
              <w:t>6000</w:t>
            </w:r>
          </w:p>
        </w:tc>
      </w:tr>
      <w:tr w:rsidR="0059680E" w:rsidRPr="00272CB6" w:rsidTr="002C38B5">
        <w:tc>
          <w:tcPr>
            <w:tcW w:w="3192" w:type="dxa"/>
          </w:tcPr>
          <w:p w:rsidR="0059680E" w:rsidRPr="00272CB6" w:rsidRDefault="0059680E" w:rsidP="002C38B5">
            <w:pPr>
              <w:pStyle w:val="ListParagraph"/>
              <w:ind w:left="0"/>
            </w:pPr>
            <w:r w:rsidRPr="00272CB6">
              <w:t>Keyboard</w:t>
            </w:r>
          </w:p>
        </w:tc>
        <w:tc>
          <w:tcPr>
            <w:tcW w:w="3192" w:type="dxa"/>
          </w:tcPr>
          <w:p w:rsidR="0059680E" w:rsidRPr="00272CB6" w:rsidRDefault="0059680E" w:rsidP="002C38B5">
            <w:pPr>
              <w:pStyle w:val="ListParagraph"/>
              <w:ind w:left="0"/>
            </w:pPr>
            <w:r w:rsidRPr="00272CB6">
              <w:t>Logitech</w:t>
            </w:r>
          </w:p>
        </w:tc>
        <w:tc>
          <w:tcPr>
            <w:tcW w:w="3192" w:type="dxa"/>
          </w:tcPr>
          <w:p w:rsidR="0059680E" w:rsidRPr="00272CB6" w:rsidRDefault="0059680E" w:rsidP="002C38B5">
            <w:pPr>
              <w:pStyle w:val="ListParagraph"/>
              <w:ind w:left="0"/>
            </w:pPr>
            <w:r w:rsidRPr="00272CB6">
              <w:t>1000</w:t>
            </w:r>
          </w:p>
        </w:tc>
      </w:tr>
      <w:tr w:rsidR="0059680E" w:rsidRPr="00272CB6" w:rsidTr="002C38B5">
        <w:tc>
          <w:tcPr>
            <w:tcW w:w="3192" w:type="dxa"/>
          </w:tcPr>
          <w:p w:rsidR="0059680E" w:rsidRPr="00272CB6" w:rsidRDefault="0059680E" w:rsidP="002C38B5">
            <w:pPr>
              <w:pStyle w:val="ListParagraph"/>
              <w:ind w:left="0"/>
            </w:pPr>
            <w:r w:rsidRPr="00272CB6">
              <w:t>mouse</w:t>
            </w:r>
          </w:p>
        </w:tc>
        <w:tc>
          <w:tcPr>
            <w:tcW w:w="3192" w:type="dxa"/>
          </w:tcPr>
          <w:p w:rsidR="0059680E" w:rsidRPr="00272CB6" w:rsidRDefault="0059680E" w:rsidP="002C38B5">
            <w:pPr>
              <w:pStyle w:val="ListParagraph"/>
              <w:ind w:left="0"/>
            </w:pPr>
            <w:r w:rsidRPr="00272CB6">
              <w:t>Logitech</w:t>
            </w:r>
          </w:p>
        </w:tc>
        <w:tc>
          <w:tcPr>
            <w:tcW w:w="3192" w:type="dxa"/>
          </w:tcPr>
          <w:p w:rsidR="0059680E" w:rsidRPr="00272CB6" w:rsidRDefault="0059680E" w:rsidP="002C38B5">
            <w:pPr>
              <w:pStyle w:val="ListParagraph"/>
              <w:ind w:left="0"/>
            </w:pPr>
            <w:r w:rsidRPr="00272CB6">
              <w:t>800</w:t>
            </w:r>
          </w:p>
        </w:tc>
      </w:tr>
    </w:tbl>
    <w:p w:rsidR="0059680E" w:rsidRPr="00014F46" w:rsidRDefault="0059680E" w:rsidP="0059680E">
      <w:pPr>
        <w:ind w:firstLine="720"/>
      </w:pPr>
      <w:r>
        <w:t xml:space="preserve">             </w:t>
      </w:r>
      <w:r w:rsidRPr="00014F46">
        <w:t>3) Operational feasibility:-</w:t>
      </w:r>
    </w:p>
    <w:p w:rsidR="0059680E" w:rsidRPr="00014F46" w:rsidRDefault="0059680E" w:rsidP="0059680E">
      <w:pPr>
        <w:pStyle w:val="ListParagraph"/>
        <w:numPr>
          <w:ilvl w:val="0"/>
          <w:numId w:val="19"/>
        </w:numPr>
        <w:spacing w:after="200" w:line="276" w:lineRule="auto"/>
        <w:contextualSpacing/>
      </w:pPr>
      <w:r w:rsidRPr="00014F46">
        <w:t>Our website provides many operations which use for future development and implementation as a new. User can use this application in any browser.</w:t>
      </w:r>
    </w:p>
    <w:p w:rsidR="0059680E" w:rsidRDefault="0059680E" w:rsidP="0059680E">
      <w:pPr>
        <w:pStyle w:val="Heading1"/>
      </w:pPr>
    </w:p>
    <w:p w:rsidR="0059680E" w:rsidRPr="003E45EF" w:rsidRDefault="0059680E" w:rsidP="0059680E">
      <w:pPr>
        <w:pStyle w:val="Heading1"/>
        <w:rPr>
          <w:rFonts w:ascii="Times New Roman" w:hAnsi="Times New Roman"/>
          <w:sz w:val="24"/>
          <w:szCs w:val="24"/>
        </w:rPr>
      </w:pPr>
      <w:r w:rsidRPr="003E45EF">
        <w:rPr>
          <w:rFonts w:ascii="Times New Roman" w:hAnsi="Times New Roman"/>
          <w:sz w:val="24"/>
          <w:szCs w:val="24"/>
        </w:rPr>
        <w:t>2.3 Problem analysis:-</w:t>
      </w:r>
    </w:p>
    <w:p w:rsidR="0059680E" w:rsidRPr="00701579" w:rsidRDefault="0059680E" w:rsidP="0059680E">
      <w:pPr>
        <w:pStyle w:val="ListParagraph"/>
        <w:numPr>
          <w:ilvl w:val="0"/>
          <w:numId w:val="22"/>
        </w:numPr>
        <w:spacing w:after="200" w:line="276" w:lineRule="auto"/>
        <w:contextualSpacing/>
      </w:pPr>
      <w:r w:rsidRPr="00701579">
        <w:t>Error:-</w:t>
      </w:r>
    </w:p>
    <w:p w:rsidR="0059680E" w:rsidRDefault="0059680E" w:rsidP="0059680E">
      <w:pPr>
        <w:ind w:left="1440" w:firstLine="720"/>
      </w:pPr>
      <w:r w:rsidRPr="00701579">
        <w:t xml:space="preserve">   In feedback from we cannot pass the register id.</w:t>
      </w:r>
    </w:p>
    <w:p w:rsidR="0059680E" w:rsidRPr="00701579" w:rsidRDefault="0059680E" w:rsidP="0059680E">
      <w:pPr>
        <w:pStyle w:val="ListParagraph"/>
        <w:numPr>
          <w:ilvl w:val="0"/>
          <w:numId w:val="22"/>
        </w:numPr>
        <w:spacing w:after="200" w:line="276" w:lineRule="auto"/>
        <w:contextualSpacing/>
      </w:pPr>
      <w:r w:rsidRPr="00701579">
        <w:t>Solution:-</w:t>
      </w:r>
    </w:p>
    <w:p w:rsidR="0059680E" w:rsidRPr="00701579" w:rsidRDefault="0059680E" w:rsidP="0059680E">
      <w:pPr>
        <w:pStyle w:val="ListParagraph"/>
        <w:ind w:left="2160"/>
      </w:pPr>
    </w:p>
    <w:p w:rsidR="0059680E" w:rsidRDefault="0059680E" w:rsidP="0059680E">
      <w:pPr>
        <w:pStyle w:val="ListParagraph"/>
        <w:ind w:left="3600"/>
      </w:pPr>
      <w:r>
        <w:t xml:space="preserve">     We cannot session start.</w:t>
      </w:r>
    </w:p>
    <w:p w:rsidR="0059680E" w:rsidRDefault="0059680E" w:rsidP="0059680E">
      <w:pPr>
        <w:pStyle w:val="ListParagraph"/>
        <w:numPr>
          <w:ilvl w:val="0"/>
          <w:numId w:val="22"/>
        </w:numPr>
        <w:spacing w:after="200" w:line="276" w:lineRule="auto"/>
        <w:contextualSpacing/>
      </w:pPr>
      <w:r>
        <w:t>Error:-</w:t>
      </w:r>
    </w:p>
    <w:p w:rsidR="0059680E" w:rsidRDefault="0059680E" w:rsidP="0059680E">
      <w:pPr>
        <w:pStyle w:val="ListParagraph"/>
        <w:ind w:left="2160"/>
      </w:pPr>
      <w:r>
        <w:t xml:space="preserve">         </w:t>
      </w:r>
      <w:r>
        <w:tab/>
      </w:r>
      <w:r>
        <w:tab/>
        <w:t xml:space="preserve">     We cannot it image in product.</w:t>
      </w:r>
    </w:p>
    <w:p w:rsidR="0059680E" w:rsidRDefault="0059680E" w:rsidP="0059680E">
      <w:pPr>
        <w:pStyle w:val="ListParagraph"/>
        <w:numPr>
          <w:ilvl w:val="0"/>
          <w:numId w:val="22"/>
        </w:numPr>
        <w:spacing w:after="200" w:line="276" w:lineRule="auto"/>
        <w:contextualSpacing/>
      </w:pPr>
      <w:r>
        <w:t>Solution:-</w:t>
      </w:r>
    </w:p>
    <w:p w:rsidR="0059680E" w:rsidRPr="00701579" w:rsidRDefault="0059680E" w:rsidP="0059680E">
      <w:pPr>
        <w:ind w:left="3600"/>
      </w:pPr>
      <w:r>
        <w:lastRenderedPageBreak/>
        <w:t xml:space="preserve">     We cannot represent if condition is proper manner.</w:t>
      </w:r>
    </w:p>
    <w:p w:rsidR="0059680E" w:rsidRPr="00701579" w:rsidRDefault="0059680E" w:rsidP="0059680E">
      <w:pPr>
        <w:pStyle w:val="ListParagraph"/>
        <w:numPr>
          <w:ilvl w:val="1"/>
          <w:numId w:val="23"/>
        </w:numPr>
        <w:spacing w:after="200" w:line="276" w:lineRule="auto"/>
        <w:contextualSpacing/>
        <w:rPr>
          <w:b/>
          <w:bCs/>
          <w:sz w:val="36"/>
          <w:szCs w:val="36"/>
        </w:rPr>
      </w:pPr>
      <w:r w:rsidRPr="00701579">
        <w:rPr>
          <w:rStyle w:val="Heading1Char"/>
        </w:rPr>
        <w:t>Need of new system</w:t>
      </w:r>
      <w:r w:rsidRPr="00701579">
        <w:rPr>
          <w:b/>
          <w:bCs/>
          <w:sz w:val="36"/>
          <w:szCs w:val="36"/>
        </w:rPr>
        <w:t>:-</w:t>
      </w:r>
    </w:p>
    <w:p w:rsidR="0059680E" w:rsidRPr="00701579" w:rsidRDefault="0059680E" w:rsidP="0059680E">
      <w:pPr>
        <w:pStyle w:val="ListParagraph"/>
        <w:numPr>
          <w:ilvl w:val="0"/>
          <w:numId w:val="22"/>
        </w:numPr>
        <w:spacing w:after="200" w:line="276" w:lineRule="auto"/>
        <w:contextualSpacing/>
      </w:pPr>
      <w:r w:rsidRPr="00701579">
        <w:t>This app helps you to create party invitation cards, wishing card and you can shop flowers, chocolates, cakes, balloons, decoration items and gifts online.</w:t>
      </w:r>
    </w:p>
    <w:p w:rsidR="0059680E" w:rsidRPr="00701579" w:rsidRDefault="0059680E" w:rsidP="0059680E">
      <w:pPr>
        <w:pStyle w:val="ListParagraph"/>
        <w:numPr>
          <w:ilvl w:val="0"/>
          <w:numId w:val="22"/>
        </w:numPr>
        <w:spacing w:after="200" w:line="276" w:lineRule="auto"/>
        <w:contextualSpacing/>
      </w:pPr>
      <w:r w:rsidRPr="00701579">
        <w:t>Our site is developed with the help of current equipment and existed software technology and two project partner.</w:t>
      </w:r>
    </w:p>
    <w:p w:rsidR="0059680E" w:rsidRPr="009A3EEF" w:rsidRDefault="0059680E" w:rsidP="00530AF0">
      <w:pPr>
        <w:pStyle w:val="Title"/>
        <w:rPr>
          <w:rStyle w:val="Strong"/>
          <w:rFonts w:ascii="Times New Roman" w:hAnsi="Times New Roman"/>
          <w:b/>
          <w:bCs/>
        </w:rPr>
      </w:pPr>
      <w:r w:rsidRPr="009A3EEF">
        <w:rPr>
          <w:rStyle w:val="Strong"/>
          <w:rFonts w:ascii="Times New Roman" w:hAnsi="Times New Roman"/>
          <w:b/>
          <w:bCs/>
        </w:rPr>
        <w:t>3. System requirement and specification</w:t>
      </w:r>
    </w:p>
    <w:p w:rsidR="0059680E" w:rsidRDefault="0059680E" w:rsidP="0059680E">
      <w:pPr>
        <w:pStyle w:val="Heading1"/>
      </w:pPr>
      <w:r>
        <w:rPr>
          <w:sz w:val="36"/>
          <w:szCs w:val="36"/>
        </w:rPr>
        <w:t xml:space="preserve"> </w:t>
      </w:r>
      <w:r w:rsidRPr="00701579">
        <w:t>3.1</w:t>
      </w:r>
      <w:r>
        <w:rPr>
          <w:sz w:val="36"/>
          <w:szCs w:val="36"/>
        </w:rPr>
        <w:t xml:space="preserve"> </w:t>
      </w:r>
      <w:r w:rsidRPr="00701579">
        <w:t>Proposed system and advantages:-</w:t>
      </w:r>
    </w:p>
    <w:p w:rsidR="0059680E" w:rsidRPr="00701579" w:rsidRDefault="0059680E" w:rsidP="0059680E">
      <w:r>
        <w:tab/>
      </w:r>
      <w:r w:rsidRPr="00701579">
        <w:rPr>
          <w:u w:val="single"/>
        </w:rPr>
        <w:t>Admin:-</w:t>
      </w:r>
    </w:p>
    <w:p w:rsidR="0059680E" w:rsidRPr="00701579" w:rsidRDefault="0059680E" w:rsidP="0059680E">
      <w:pPr>
        <w:pStyle w:val="ListParagraph"/>
        <w:numPr>
          <w:ilvl w:val="0"/>
          <w:numId w:val="24"/>
        </w:numPr>
        <w:spacing w:after="200" w:line="276" w:lineRule="auto"/>
        <w:contextualSpacing/>
      </w:pPr>
      <w:r w:rsidRPr="00701579">
        <w:t>Admin can do login and logout in this site.</w:t>
      </w:r>
    </w:p>
    <w:p w:rsidR="0059680E" w:rsidRPr="00701579" w:rsidRDefault="0059680E" w:rsidP="0059680E">
      <w:pPr>
        <w:pStyle w:val="ListParagraph"/>
        <w:numPr>
          <w:ilvl w:val="0"/>
          <w:numId w:val="20"/>
        </w:numPr>
        <w:spacing w:after="200" w:line="276" w:lineRule="auto"/>
        <w:contextualSpacing/>
      </w:pPr>
      <w:r w:rsidRPr="00701579">
        <w:t>Admin should all detail of registration or registered person.</w:t>
      </w:r>
    </w:p>
    <w:p w:rsidR="0059680E" w:rsidRPr="00701579" w:rsidRDefault="0059680E" w:rsidP="0059680E">
      <w:pPr>
        <w:pStyle w:val="ListParagraph"/>
        <w:numPr>
          <w:ilvl w:val="0"/>
          <w:numId w:val="20"/>
        </w:numPr>
        <w:spacing w:after="200" w:line="276" w:lineRule="auto"/>
        <w:contextualSpacing/>
      </w:pPr>
      <w:r w:rsidRPr="00701579">
        <w:t>Admin can view feedback and delete.</w:t>
      </w:r>
    </w:p>
    <w:p w:rsidR="0059680E" w:rsidRPr="00701579" w:rsidRDefault="0059680E" w:rsidP="0059680E">
      <w:pPr>
        <w:pStyle w:val="ListParagraph"/>
        <w:numPr>
          <w:ilvl w:val="0"/>
          <w:numId w:val="20"/>
        </w:numPr>
        <w:spacing w:after="200" w:line="276" w:lineRule="auto"/>
        <w:contextualSpacing/>
      </w:pPr>
      <w:r w:rsidRPr="00701579">
        <w:t>Admin can add, update and delete.</w:t>
      </w:r>
    </w:p>
    <w:p w:rsidR="0059680E" w:rsidRPr="00701579" w:rsidRDefault="0059680E" w:rsidP="0059680E">
      <w:pPr>
        <w:pStyle w:val="ListParagraph"/>
        <w:numPr>
          <w:ilvl w:val="0"/>
          <w:numId w:val="20"/>
        </w:numPr>
        <w:spacing w:after="200" w:line="276" w:lineRule="auto"/>
        <w:contextualSpacing/>
      </w:pPr>
      <w:r w:rsidRPr="00701579">
        <w:t>Admin can view category or view category.</w:t>
      </w:r>
    </w:p>
    <w:p w:rsidR="0059680E" w:rsidRDefault="0059680E" w:rsidP="0059680E">
      <w:pPr>
        <w:pStyle w:val="ListParagraph"/>
        <w:numPr>
          <w:ilvl w:val="0"/>
          <w:numId w:val="20"/>
        </w:numPr>
        <w:spacing w:after="200" w:line="276" w:lineRule="auto"/>
        <w:contextualSpacing/>
      </w:pPr>
      <w:r w:rsidRPr="00701579">
        <w:t>Admin view user purchase product.</w:t>
      </w:r>
    </w:p>
    <w:p w:rsidR="0059680E" w:rsidRDefault="0059680E" w:rsidP="0059680E">
      <w:pPr>
        <w:rPr>
          <w:u w:val="single"/>
        </w:rPr>
      </w:pPr>
      <w:r w:rsidRPr="00701579">
        <w:t xml:space="preserve">            </w:t>
      </w:r>
      <w:r w:rsidRPr="00701579">
        <w:rPr>
          <w:u w:val="single"/>
        </w:rPr>
        <w:t>User:-</w:t>
      </w:r>
    </w:p>
    <w:p w:rsidR="0059680E" w:rsidRPr="00701579" w:rsidRDefault="0059680E" w:rsidP="0059680E">
      <w:pPr>
        <w:pStyle w:val="ListParagraph"/>
        <w:numPr>
          <w:ilvl w:val="0"/>
          <w:numId w:val="25"/>
        </w:numPr>
        <w:spacing w:after="200" w:line="276" w:lineRule="auto"/>
        <w:contextualSpacing/>
        <w:rPr>
          <w:u w:val="single"/>
        </w:rPr>
      </w:pPr>
      <w:r w:rsidRPr="00701579">
        <w:t>User can login on this website.</w:t>
      </w:r>
    </w:p>
    <w:p w:rsidR="0059680E" w:rsidRPr="00701579" w:rsidRDefault="0059680E" w:rsidP="0059680E">
      <w:pPr>
        <w:pStyle w:val="ListParagraph"/>
        <w:numPr>
          <w:ilvl w:val="0"/>
          <w:numId w:val="21"/>
        </w:numPr>
        <w:spacing w:after="200" w:line="276" w:lineRule="auto"/>
        <w:contextualSpacing/>
      </w:pPr>
      <w:r w:rsidRPr="00701579">
        <w:t>If any new user can register on the website.</w:t>
      </w:r>
    </w:p>
    <w:p w:rsidR="0059680E" w:rsidRPr="00701579" w:rsidRDefault="0059680E" w:rsidP="0059680E">
      <w:pPr>
        <w:pStyle w:val="ListParagraph"/>
        <w:numPr>
          <w:ilvl w:val="0"/>
          <w:numId w:val="21"/>
        </w:numPr>
        <w:spacing w:after="200" w:line="276" w:lineRule="auto"/>
        <w:contextualSpacing/>
      </w:pPr>
      <w:r w:rsidRPr="00701579">
        <w:t>Enter the right user name, change the password.</w:t>
      </w:r>
    </w:p>
    <w:p w:rsidR="0059680E" w:rsidRPr="00701579" w:rsidRDefault="0059680E" w:rsidP="0059680E">
      <w:pPr>
        <w:pStyle w:val="ListParagraph"/>
        <w:numPr>
          <w:ilvl w:val="0"/>
          <w:numId w:val="21"/>
        </w:numPr>
        <w:spacing w:after="200" w:line="276" w:lineRule="auto"/>
        <w:contextualSpacing/>
      </w:pPr>
      <w:r w:rsidRPr="00701579">
        <w:t>Only register user can purchase any product after login.</w:t>
      </w:r>
    </w:p>
    <w:p w:rsidR="0059680E" w:rsidRPr="00701579" w:rsidRDefault="0059680E" w:rsidP="0059680E">
      <w:pPr>
        <w:pStyle w:val="ListParagraph"/>
        <w:numPr>
          <w:ilvl w:val="0"/>
          <w:numId w:val="21"/>
        </w:numPr>
        <w:spacing w:after="200" w:line="276" w:lineRule="auto"/>
        <w:contextualSpacing/>
      </w:pPr>
      <w:r w:rsidRPr="00701579">
        <w:t>User can give the feedback of product.</w:t>
      </w:r>
    </w:p>
    <w:p w:rsidR="0059680E" w:rsidRPr="00701579" w:rsidRDefault="0059680E" w:rsidP="0059680E">
      <w:pPr>
        <w:pStyle w:val="ListParagraph"/>
        <w:numPr>
          <w:ilvl w:val="0"/>
          <w:numId w:val="21"/>
        </w:numPr>
        <w:spacing w:after="200" w:line="276" w:lineRule="auto"/>
        <w:contextualSpacing/>
      </w:pPr>
      <w:r w:rsidRPr="00701579">
        <w:t>User can view home page, information of the about us page, contact us page is contact of developer.</w:t>
      </w:r>
    </w:p>
    <w:p w:rsidR="0059680E" w:rsidRPr="00701579" w:rsidRDefault="0059680E" w:rsidP="0059680E">
      <w:pPr>
        <w:ind w:left="1440"/>
      </w:pPr>
    </w:p>
    <w:p w:rsidR="0059680E" w:rsidRPr="00FC7F64" w:rsidRDefault="0059680E" w:rsidP="0059680E">
      <w:pPr>
        <w:ind w:left="1440"/>
        <w:rPr>
          <w:sz w:val="32"/>
          <w:szCs w:val="32"/>
        </w:rPr>
      </w:pPr>
    </w:p>
    <w:p w:rsidR="0059680E" w:rsidRPr="00272CB6" w:rsidRDefault="0059680E" w:rsidP="0059680E"/>
    <w:p w:rsidR="0059680E" w:rsidRDefault="0059680E" w:rsidP="0059680E"/>
    <w:p w:rsidR="0059680E" w:rsidRDefault="0059680E" w:rsidP="0059680E"/>
    <w:p w:rsidR="0059680E" w:rsidRDefault="0059680E" w:rsidP="0059680E"/>
    <w:p w:rsidR="00455694" w:rsidRDefault="00455694"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302A81" w:rsidRDefault="00302A81" w:rsidP="002B5126">
      <w:pPr>
        <w:rPr>
          <w:b/>
          <w:bCs/>
          <w:sz w:val="28"/>
          <w:szCs w:val="28"/>
        </w:rPr>
      </w:pPr>
    </w:p>
    <w:p w:rsidR="00302A81" w:rsidRDefault="00302A81"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455694" w:rsidRDefault="00455694" w:rsidP="002B5126">
      <w:pPr>
        <w:rPr>
          <w:b/>
          <w:bCs/>
          <w:sz w:val="28"/>
          <w:szCs w:val="28"/>
        </w:rPr>
      </w:pPr>
    </w:p>
    <w:p w:rsidR="0059680E" w:rsidRPr="009A3EEF" w:rsidRDefault="0048205B" w:rsidP="00530AF0">
      <w:pPr>
        <w:pStyle w:val="Title"/>
        <w:rPr>
          <w:rFonts w:ascii="Times New Roman" w:hAnsi="Times New Roman"/>
        </w:rPr>
      </w:pPr>
      <w:r w:rsidRPr="009A3EEF">
        <w:rPr>
          <w:rFonts w:ascii="Times New Roman" w:hAnsi="Times New Roman"/>
        </w:rPr>
        <w:t xml:space="preserve">4. </w:t>
      </w:r>
      <w:r w:rsidR="0059680E" w:rsidRPr="009A3EEF">
        <w:rPr>
          <w:rFonts w:ascii="Times New Roman" w:hAnsi="Times New Roman"/>
        </w:rPr>
        <w:t>System design</w:t>
      </w:r>
    </w:p>
    <w:p w:rsidR="00530AF0" w:rsidRDefault="00530AF0" w:rsidP="0059680E">
      <w:pPr>
        <w:rPr>
          <w:b/>
          <w:bCs/>
          <w:sz w:val="28"/>
          <w:szCs w:val="28"/>
        </w:rPr>
      </w:pPr>
    </w:p>
    <w:p w:rsidR="0059680E" w:rsidRPr="009A3EEF" w:rsidRDefault="0059680E" w:rsidP="0059680E">
      <w:pPr>
        <w:rPr>
          <w:b/>
          <w:bCs/>
          <w:sz w:val="28"/>
          <w:szCs w:val="28"/>
        </w:rPr>
      </w:pPr>
      <w:r w:rsidRPr="009A3EEF">
        <w:rPr>
          <w:b/>
          <w:bCs/>
          <w:sz w:val="28"/>
          <w:szCs w:val="28"/>
        </w:rPr>
        <w:t>4.1) data flow diagram:-</w:t>
      </w:r>
    </w:p>
    <w:tbl>
      <w:tblPr>
        <w:tblStyle w:val="TableGrid"/>
        <w:tblW w:w="0" w:type="auto"/>
        <w:tblLook w:val="04A0" w:firstRow="1" w:lastRow="0" w:firstColumn="1" w:lastColumn="0" w:noHBand="0" w:noVBand="1"/>
      </w:tblPr>
      <w:tblGrid>
        <w:gridCol w:w="3063"/>
        <w:gridCol w:w="3084"/>
        <w:gridCol w:w="3096"/>
      </w:tblGrid>
      <w:tr w:rsidR="0059680E" w:rsidRPr="009A3EEF" w:rsidTr="0059680E">
        <w:tc>
          <w:tcPr>
            <w:tcW w:w="3063" w:type="dxa"/>
          </w:tcPr>
          <w:p w:rsidR="0059680E" w:rsidRPr="009A3EEF" w:rsidRDefault="0059680E" w:rsidP="002C38B5">
            <w:pPr>
              <w:rPr>
                <w:sz w:val="28"/>
                <w:szCs w:val="28"/>
              </w:rPr>
            </w:pPr>
            <w:r w:rsidRPr="009A3EEF">
              <w:rPr>
                <w:sz w:val="28"/>
                <w:szCs w:val="28"/>
              </w:rPr>
              <w:t>symbol</w:t>
            </w:r>
          </w:p>
        </w:tc>
        <w:tc>
          <w:tcPr>
            <w:tcW w:w="3084" w:type="dxa"/>
          </w:tcPr>
          <w:p w:rsidR="0059680E" w:rsidRPr="009A3EEF" w:rsidRDefault="0048205B" w:rsidP="002C38B5">
            <w:pPr>
              <w:rPr>
                <w:sz w:val="28"/>
                <w:szCs w:val="28"/>
              </w:rPr>
            </w:pPr>
            <w:r w:rsidRPr="009A3EEF">
              <w:rPr>
                <w:sz w:val="28"/>
                <w:szCs w:val="28"/>
              </w:rPr>
              <w:t>N</w:t>
            </w:r>
            <w:r w:rsidR="0059680E" w:rsidRPr="009A3EEF">
              <w:rPr>
                <w:sz w:val="28"/>
                <w:szCs w:val="28"/>
              </w:rPr>
              <w:t>ame</w:t>
            </w:r>
          </w:p>
        </w:tc>
        <w:tc>
          <w:tcPr>
            <w:tcW w:w="3096" w:type="dxa"/>
          </w:tcPr>
          <w:p w:rsidR="0059680E" w:rsidRPr="009A3EEF" w:rsidRDefault="0059680E" w:rsidP="002C38B5">
            <w:pPr>
              <w:rPr>
                <w:sz w:val="28"/>
                <w:szCs w:val="28"/>
              </w:rPr>
            </w:pPr>
            <w:r w:rsidRPr="009A3EEF">
              <w:rPr>
                <w:sz w:val="28"/>
                <w:szCs w:val="28"/>
              </w:rPr>
              <w:t>Use</w:t>
            </w:r>
          </w:p>
        </w:tc>
      </w:tr>
      <w:tr w:rsidR="0059680E" w:rsidRPr="009A3EEF" w:rsidTr="0059680E">
        <w:tc>
          <w:tcPr>
            <w:tcW w:w="3063" w:type="dxa"/>
          </w:tcPr>
          <w:p w:rsidR="0059680E" w:rsidRPr="009A3EEF" w:rsidRDefault="0059680E" w:rsidP="002C38B5">
            <w:pPr>
              <w:rPr>
                <w:sz w:val="28"/>
                <w:szCs w:val="28"/>
              </w:rPr>
            </w:pPr>
            <w:r w:rsidRPr="009A3EEF">
              <w:rPr>
                <w:noProof/>
              </w:rPr>
              <mc:AlternateContent>
                <mc:Choice Requires="wps">
                  <w:drawing>
                    <wp:anchor distT="0" distB="0" distL="114300" distR="114300" simplePos="0" relativeHeight="251660288" behindDoc="0" locked="0" layoutInCell="1" allowOverlap="1" wp14:anchorId="2D4BE065" wp14:editId="52EC4334">
                      <wp:simplePos x="0" y="0"/>
                      <wp:positionH relativeFrom="column">
                        <wp:posOffset>57150</wp:posOffset>
                      </wp:positionH>
                      <wp:positionV relativeFrom="paragraph">
                        <wp:posOffset>93980</wp:posOffset>
                      </wp:positionV>
                      <wp:extent cx="1619250" cy="438150"/>
                      <wp:effectExtent l="57150" t="38100" r="76200" b="95250"/>
                      <wp:wrapNone/>
                      <wp:docPr id="18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19250" cy="43815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4.5pt;margin-top:7.4pt;width:127.5pt;height: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" fillcolor="#ffa2a1" strokecolor="#be4b48">
                      <v:fill color2="#ffe5e5" rotate="t" angle="180" colors="0 #ffa2a1;22938f #ffbebd;1 #ffe5e5" focus="100%" type="gradient"/>
                      <v:shadow on="t" color="black" opacity="24903f" origin=",.5" offset="0,.55556mm"/>
                      <v:path arrowok="t"/>
                    </v:rect>
                  </w:pict>
                </mc:Fallback>
              </mc:AlternateContent>
            </w:r>
            <w:r w:rsidRPr="009A3EEF">
              <w:rPr>
                <w:sz w:val="28"/>
                <w:szCs w:val="28"/>
              </w:rPr>
              <w:t xml:space="preserve">              </w:t>
            </w:r>
          </w:p>
          <w:p w:rsidR="0059680E" w:rsidRPr="009A3EEF" w:rsidRDefault="0059680E" w:rsidP="002C38B5">
            <w:pPr>
              <w:rPr>
                <w:sz w:val="28"/>
                <w:szCs w:val="28"/>
              </w:rPr>
            </w:pPr>
          </w:p>
          <w:p w:rsidR="0059680E" w:rsidRPr="009A3EEF" w:rsidRDefault="0059680E" w:rsidP="002C38B5">
            <w:pPr>
              <w:rPr>
                <w:sz w:val="28"/>
                <w:szCs w:val="28"/>
              </w:rPr>
            </w:pPr>
          </w:p>
        </w:tc>
        <w:tc>
          <w:tcPr>
            <w:tcW w:w="3084" w:type="dxa"/>
          </w:tcPr>
          <w:p w:rsidR="0059680E" w:rsidRPr="009A3EEF" w:rsidRDefault="0059680E" w:rsidP="002C38B5">
            <w:pPr>
              <w:rPr>
                <w:sz w:val="28"/>
                <w:szCs w:val="28"/>
              </w:rPr>
            </w:pPr>
            <w:r w:rsidRPr="009A3EEF">
              <w:rPr>
                <w:sz w:val="28"/>
                <w:szCs w:val="28"/>
              </w:rPr>
              <w:t>rectangle</w:t>
            </w:r>
          </w:p>
        </w:tc>
        <w:tc>
          <w:tcPr>
            <w:tcW w:w="3096" w:type="dxa"/>
          </w:tcPr>
          <w:p w:rsidR="0059680E" w:rsidRPr="009A3EEF" w:rsidRDefault="0059680E" w:rsidP="002C38B5">
            <w:pPr>
              <w:rPr>
                <w:sz w:val="28"/>
                <w:szCs w:val="28"/>
              </w:rPr>
            </w:pPr>
            <w:r w:rsidRPr="009A3EEF">
              <w:rPr>
                <w:sz w:val="28"/>
                <w:szCs w:val="28"/>
              </w:rPr>
              <w:t>It symbolizes the sources.</w:t>
            </w:r>
          </w:p>
        </w:tc>
      </w:tr>
      <w:tr w:rsidR="0059680E" w:rsidRPr="009A3EEF" w:rsidTr="0059680E">
        <w:tc>
          <w:tcPr>
            <w:tcW w:w="3063" w:type="dxa"/>
          </w:tcPr>
          <w:p w:rsidR="0059680E" w:rsidRPr="009A3EEF" w:rsidRDefault="0059680E" w:rsidP="002C38B5">
            <w:pPr>
              <w:rPr>
                <w:color w:val="000000"/>
                <w:sz w:val="28"/>
                <w:szCs w:val="28"/>
              </w:rPr>
            </w:pPr>
            <w:r w:rsidRPr="009A3EEF">
              <w:rPr>
                <w:noProof/>
              </w:rPr>
              <mc:AlternateContent>
                <mc:Choice Requires="wps">
                  <w:drawing>
                    <wp:anchor distT="0" distB="0" distL="114300" distR="114300" simplePos="0" relativeHeight="251661312" behindDoc="0" locked="0" layoutInCell="1" allowOverlap="1" wp14:anchorId="4CDB0ACA" wp14:editId="0A39CC9D">
                      <wp:simplePos x="0" y="0"/>
                      <wp:positionH relativeFrom="column">
                        <wp:posOffset>257175</wp:posOffset>
                      </wp:positionH>
                      <wp:positionV relativeFrom="paragraph">
                        <wp:posOffset>93980</wp:posOffset>
                      </wp:positionV>
                      <wp:extent cx="1304925" cy="409575"/>
                      <wp:effectExtent l="57150" t="38100" r="66675" b="104775"/>
                      <wp:wrapNone/>
                      <wp:docPr id="181"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4925" cy="409575"/>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 o:spid="_x0000_s1026" style="position:absolute;margin-left:20.25pt;margin-top:7.4pt;width:102.75pt;height:3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" fillcolor="#ffa2a1" strokecolor="#be4b48">
                      <v:fill color2="#ffe5e5" rotate="t" angle="180" colors="0 #ffa2a1;22938f #ffbebd;1 #ffe5e5" focus="100%" type="gradient"/>
                      <v:shadow on="t" color="black" opacity="24903f" origin=",.5" offset="0,.55556mm"/>
                      <v:path arrowok="t"/>
                    </v:oval>
                  </w:pict>
                </mc:Fallback>
              </mc:AlternateContent>
            </w:r>
          </w:p>
          <w:p w:rsidR="0059680E" w:rsidRPr="009A3EEF" w:rsidRDefault="0059680E" w:rsidP="002C38B5">
            <w:pPr>
              <w:rPr>
                <w:sz w:val="28"/>
                <w:szCs w:val="28"/>
              </w:rPr>
            </w:pPr>
          </w:p>
          <w:p w:rsidR="0059680E" w:rsidRPr="009A3EEF" w:rsidRDefault="0059680E" w:rsidP="002C38B5">
            <w:pPr>
              <w:rPr>
                <w:sz w:val="28"/>
                <w:szCs w:val="28"/>
              </w:rPr>
            </w:pPr>
          </w:p>
        </w:tc>
        <w:tc>
          <w:tcPr>
            <w:tcW w:w="3084" w:type="dxa"/>
          </w:tcPr>
          <w:p w:rsidR="0059680E" w:rsidRPr="009A3EEF" w:rsidRDefault="0048205B" w:rsidP="002C38B5">
            <w:pPr>
              <w:rPr>
                <w:sz w:val="28"/>
                <w:szCs w:val="28"/>
              </w:rPr>
            </w:pPr>
            <w:r w:rsidRPr="009A3EEF">
              <w:rPr>
                <w:sz w:val="28"/>
                <w:szCs w:val="28"/>
              </w:rPr>
              <w:t>C</w:t>
            </w:r>
            <w:r w:rsidR="0059680E" w:rsidRPr="009A3EEF">
              <w:rPr>
                <w:sz w:val="28"/>
                <w:szCs w:val="28"/>
              </w:rPr>
              <w:t>ircle</w:t>
            </w:r>
          </w:p>
        </w:tc>
        <w:tc>
          <w:tcPr>
            <w:tcW w:w="3096" w:type="dxa"/>
          </w:tcPr>
          <w:p w:rsidR="0059680E" w:rsidRPr="009A3EEF" w:rsidRDefault="0059680E" w:rsidP="002C38B5">
            <w:pPr>
              <w:rPr>
                <w:sz w:val="28"/>
                <w:szCs w:val="28"/>
              </w:rPr>
            </w:pPr>
            <w:r w:rsidRPr="009A3EEF">
              <w:rPr>
                <w:sz w:val="28"/>
                <w:szCs w:val="28"/>
              </w:rPr>
              <w:t>It symbolizes the data sources.</w:t>
            </w:r>
          </w:p>
        </w:tc>
      </w:tr>
      <w:tr w:rsidR="0059680E" w:rsidRPr="009A3EEF" w:rsidTr="0059680E">
        <w:tc>
          <w:tcPr>
            <w:tcW w:w="3063" w:type="dxa"/>
          </w:tcPr>
          <w:p w:rsidR="0059680E" w:rsidRPr="009A3EEF" w:rsidRDefault="0059680E" w:rsidP="002C38B5">
            <w:pPr>
              <w:rPr>
                <w:color w:val="D99594"/>
                <w:sz w:val="28"/>
                <w:szCs w:val="28"/>
              </w:rPr>
            </w:pPr>
          </w:p>
          <w:p w:rsidR="0059680E" w:rsidRPr="009A3EEF" w:rsidRDefault="000340E5" w:rsidP="002C38B5">
            <w:pPr>
              <w:rPr>
                <w:color w:val="D99594"/>
                <w:sz w:val="28"/>
                <w:szCs w:val="28"/>
              </w:rPr>
            </w:pPr>
            <w:r w:rsidRPr="009A3EEF">
              <w:rPr>
                <w:noProof/>
              </w:rPr>
              <mc:AlternateContent>
                <mc:Choice Requires="wps">
                  <w:drawing>
                    <wp:anchor distT="0" distB="0" distL="114300" distR="114300" simplePos="0" relativeHeight="251662336" behindDoc="0" locked="0" layoutInCell="1" allowOverlap="1" wp14:anchorId="666B65B8" wp14:editId="412A3702">
                      <wp:simplePos x="0" y="0"/>
                      <wp:positionH relativeFrom="column">
                        <wp:posOffset>123825</wp:posOffset>
                      </wp:positionH>
                      <wp:positionV relativeFrom="paragraph">
                        <wp:posOffset>-6985</wp:posOffset>
                      </wp:positionV>
                      <wp:extent cx="1438275" cy="0"/>
                      <wp:effectExtent l="0" t="0" r="9525" b="19050"/>
                      <wp:wrapNone/>
                      <wp:docPr id="180"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38275" cy="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5pt,-.55pt" to="123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" strokecolor="#be4b48">
                      <o:lock v:ext="edit" shapetype="f"/>
                    </v:line>
                  </w:pict>
                </mc:Fallback>
              </mc:AlternateContent>
            </w:r>
            <w:r w:rsidR="0059680E" w:rsidRPr="009A3EEF">
              <w:rPr>
                <w:noProof/>
              </w:rPr>
              <mc:AlternateContent>
                <mc:Choice Requires="wps">
                  <w:drawing>
                    <wp:anchor distT="4294967295" distB="4294967295" distL="114300" distR="114300" simplePos="0" relativeHeight="251663360" behindDoc="0" locked="0" layoutInCell="1" allowOverlap="1" wp14:anchorId="0B8D288A" wp14:editId="4158DD52">
                      <wp:simplePos x="0" y="0"/>
                      <wp:positionH relativeFrom="column">
                        <wp:posOffset>123825</wp:posOffset>
                      </wp:positionH>
                      <wp:positionV relativeFrom="paragraph">
                        <wp:posOffset>183515</wp:posOffset>
                      </wp:positionV>
                      <wp:extent cx="1438275" cy="0"/>
                      <wp:effectExtent l="0" t="0" r="9525" b="19050"/>
                      <wp:wrapNone/>
                      <wp:docPr id="179"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38275" cy="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75pt,14.45pt" to="123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" strokecolor="#be4b48">
                      <o:lock v:ext="edit" shapetype="f"/>
                    </v:line>
                  </w:pict>
                </mc:Fallback>
              </mc:AlternateContent>
            </w:r>
          </w:p>
          <w:p w:rsidR="0059680E" w:rsidRPr="009A3EEF" w:rsidRDefault="0059680E" w:rsidP="002C38B5">
            <w:pPr>
              <w:rPr>
                <w:color w:val="D99594"/>
                <w:sz w:val="28"/>
                <w:szCs w:val="28"/>
              </w:rPr>
            </w:pPr>
          </w:p>
        </w:tc>
        <w:tc>
          <w:tcPr>
            <w:tcW w:w="3084" w:type="dxa"/>
          </w:tcPr>
          <w:p w:rsidR="0059680E" w:rsidRPr="009A3EEF" w:rsidRDefault="0059680E" w:rsidP="002C38B5">
            <w:pPr>
              <w:rPr>
                <w:sz w:val="28"/>
                <w:szCs w:val="28"/>
              </w:rPr>
            </w:pPr>
            <w:r w:rsidRPr="009A3EEF">
              <w:rPr>
                <w:sz w:val="28"/>
                <w:szCs w:val="28"/>
              </w:rPr>
              <w:t>Unmarked line</w:t>
            </w:r>
          </w:p>
        </w:tc>
        <w:tc>
          <w:tcPr>
            <w:tcW w:w="3096" w:type="dxa"/>
          </w:tcPr>
          <w:p w:rsidR="0059680E" w:rsidRPr="009A3EEF" w:rsidRDefault="0059680E" w:rsidP="002C38B5">
            <w:pPr>
              <w:rPr>
                <w:sz w:val="28"/>
                <w:szCs w:val="28"/>
              </w:rPr>
            </w:pPr>
            <w:r w:rsidRPr="009A3EEF">
              <w:rPr>
                <w:sz w:val="28"/>
                <w:szCs w:val="28"/>
              </w:rPr>
              <w:t>It symbolizes connectivity without a.</w:t>
            </w:r>
          </w:p>
        </w:tc>
      </w:tr>
      <w:tr w:rsidR="0059680E" w:rsidRPr="009A3EEF" w:rsidTr="0059680E">
        <w:tc>
          <w:tcPr>
            <w:tcW w:w="3063" w:type="dxa"/>
          </w:tcPr>
          <w:p w:rsidR="0059680E" w:rsidRPr="009A3EEF" w:rsidRDefault="0059680E" w:rsidP="002C38B5">
            <w:pPr>
              <w:rPr>
                <w:sz w:val="28"/>
                <w:szCs w:val="28"/>
              </w:rPr>
            </w:pPr>
          </w:p>
          <w:p w:rsidR="0059680E" w:rsidRPr="009A3EEF" w:rsidRDefault="0059680E" w:rsidP="002C38B5">
            <w:pPr>
              <w:rPr>
                <w:sz w:val="28"/>
                <w:szCs w:val="28"/>
              </w:rPr>
            </w:pPr>
            <w:r w:rsidRPr="009A3EEF">
              <w:rPr>
                <w:noProof/>
              </w:rPr>
              <mc:AlternateContent>
                <mc:Choice Requires="wps">
                  <w:drawing>
                    <wp:anchor distT="0" distB="0" distL="114300" distR="114300" simplePos="0" relativeHeight="251664384" behindDoc="0" locked="0" layoutInCell="1" allowOverlap="1" wp14:anchorId="092F6C8F" wp14:editId="7B644E49">
                      <wp:simplePos x="0" y="0"/>
                      <wp:positionH relativeFrom="column">
                        <wp:posOffset>57150</wp:posOffset>
                      </wp:positionH>
                      <wp:positionV relativeFrom="paragraph">
                        <wp:posOffset>182880</wp:posOffset>
                      </wp:positionV>
                      <wp:extent cx="1666875" cy="0"/>
                      <wp:effectExtent l="0" t="76200" r="28575" b="114300"/>
                      <wp:wrapNone/>
                      <wp:docPr id="178"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66875"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pt;margin-top:14.4pt;width:131.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" strokecolor="#be4b48">
                      <v:stroke endarrow="open"/>
                      <o:lock v:ext="edit" shapetype="f"/>
                    </v:shape>
                  </w:pict>
                </mc:Fallback>
              </mc:AlternateContent>
            </w:r>
          </w:p>
          <w:p w:rsidR="0059680E" w:rsidRPr="009A3EEF" w:rsidRDefault="0059680E" w:rsidP="002C38B5">
            <w:pPr>
              <w:rPr>
                <w:sz w:val="28"/>
                <w:szCs w:val="28"/>
              </w:rPr>
            </w:pPr>
          </w:p>
        </w:tc>
        <w:tc>
          <w:tcPr>
            <w:tcW w:w="3084" w:type="dxa"/>
          </w:tcPr>
          <w:p w:rsidR="0059680E" w:rsidRPr="009A3EEF" w:rsidRDefault="0059680E" w:rsidP="002C38B5">
            <w:pPr>
              <w:rPr>
                <w:sz w:val="28"/>
                <w:szCs w:val="28"/>
              </w:rPr>
            </w:pPr>
            <w:r w:rsidRPr="009A3EEF">
              <w:rPr>
                <w:sz w:val="28"/>
                <w:szCs w:val="28"/>
              </w:rPr>
              <w:t>Marked line</w:t>
            </w:r>
          </w:p>
        </w:tc>
        <w:tc>
          <w:tcPr>
            <w:tcW w:w="3096" w:type="dxa"/>
          </w:tcPr>
          <w:p w:rsidR="0059680E" w:rsidRPr="009A3EEF" w:rsidRDefault="0059680E" w:rsidP="002C38B5">
            <w:pPr>
              <w:rPr>
                <w:sz w:val="28"/>
                <w:szCs w:val="28"/>
              </w:rPr>
            </w:pPr>
            <w:r w:rsidRPr="009A3EEF">
              <w:rPr>
                <w:sz w:val="28"/>
                <w:szCs w:val="28"/>
              </w:rPr>
              <w:t>It symbolizes connectivity without a.</w:t>
            </w:r>
          </w:p>
        </w:tc>
      </w:tr>
      <w:tr w:rsidR="0059680E" w:rsidRPr="009A3EEF" w:rsidTr="0059680E">
        <w:tc>
          <w:tcPr>
            <w:tcW w:w="3063" w:type="dxa"/>
          </w:tcPr>
          <w:p w:rsidR="0059680E" w:rsidRPr="009A3EEF" w:rsidRDefault="0059680E" w:rsidP="002C38B5">
            <w:pPr>
              <w:rPr>
                <w:sz w:val="28"/>
                <w:szCs w:val="28"/>
              </w:rPr>
            </w:pPr>
            <w:r w:rsidRPr="009A3EEF">
              <w:rPr>
                <w:noProof/>
              </w:rPr>
              <mc:AlternateContent>
                <mc:Choice Requires="wps">
                  <w:drawing>
                    <wp:anchor distT="0" distB="0" distL="114300" distR="114300" simplePos="0" relativeHeight="251665408" behindDoc="0" locked="0" layoutInCell="1" allowOverlap="1" wp14:anchorId="521C4A64" wp14:editId="225ED28B">
                      <wp:simplePos x="0" y="0"/>
                      <wp:positionH relativeFrom="column">
                        <wp:posOffset>123825</wp:posOffset>
                      </wp:positionH>
                      <wp:positionV relativeFrom="paragraph">
                        <wp:posOffset>64770</wp:posOffset>
                      </wp:positionV>
                      <wp:extent cx="1552575" cy="476250"/>
                      <wp:effectExtent l="57150" t="38100" r="85725" b="95250"/>
                      <wp:wrapNone/>
                      <wp:docPr id="177" name="Rounded 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52575" cy="476250"/>
                              </a:xfrm>
                              <a:prstGeom prst="round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 o:spid="_x0000_s1026" style="position:absolute;margin-left:9.75pt;margin-top:5.1pt;width:122.25pt;height: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" fillcolor="#ffa2a1" strokecolor="#be4b48">
                      <v:fill color2="#ffe5e5" rotate="t" angle="180" colors="0 #ffa2a1;22938f #ffbebd;1 #ffe5e5" focus="100%" type="gradient"/>
                      <v:shadow on="t" color="black" opacity="24903f" origin=",.5" offset="0,.55556mm"/>
                      <v:path arrowok="t"/>
                    </v:roundrect>
                  </w:pict>
                </mc:Fallback>
              </mc:AlternateContent>
            </w:r>
          </w:p>
          <w:p w:rsidR="0059680E" w:rsidRPr="009A3EEF" w:rsidRDefault="0059680E" w:rsidP="002C38B5">
            <w:pPr>
              <w:rPr>
                <w:sz w:val="28"/>
                <w:szCs w:val="28"/>
              </w:rPr>
            </w:pPr>
          </w:p>
          <w:p w:rsidR="0059680E" w:rsidRPr="009A3EEF" w:rsidRDefault="0059680E" w:rsidP="002C38B5">
            <w:pPr>
              <w:rPr>
                <w:sz w:val="28"/>
                <w:szCs w:val="28"/>
              </w:rPr>
            </w:pPr>
          </w:p>
        </w:tc>
        <w:tc>
          <w:tcPr>
            <w:tcW w:w="3084" w:type="dxa"/>
          </w:tcPr>
          <w:p w:rsidR="0059680E" w:rsidRPr="009A3EEF" w:rsidRDefault="0059680E" w:rsidP="002C38B5">
            <w:pPr>
              <w:rPr>
                <w:sz w:val="28"/>
                <w:szCs w:val="28"/>
              </w:rPr>
            </w:pPr>
            <w:r w:rsidRPr="009A3EEF">
              <w:rPr>
                <w:sz w:val="28"/>
                <w:szCs w:val="28"/>
              </w:rPr>
              <w:t>Round-rectangle</w:t>
            </w:r>
          </w:p>
        </w:tc>
        <w:tc>
          <w:tcPr>
            <w:tcW w:w="3096" w:type="dxa"/>
          </w:tcPr>
          <w:p w:rsidR="0059680E" w:rsidRPr="009A3EEF" w:rsidRDefault="0059680E" w:rsidP="002C38B5">
            <w:pPr>
              <w:rPr>
                <w:sz w:val="28"/>
                <w:szCs w:val="28"/>
              </w:rPr>
            </w:pPr>
            <w:r w:rsidRPr="009A3EEF">
              <w:rPr>
                <w:sz w:val="28"/>
                <w:szCs w:val="28"/>
              </w:rPr>
              <w:t>It symbolizes connectivity without start/and.</w:t>
            </w:r>
          </w:p>
        </w:tc>
      </w:tr>
    </w:tbl>
    <w:p w:rsidR="0059680E" w:rsidRPr="009A3EEF" w:rsidRDefault="0059680E" w:rsidP="0059680E"/>
    <w:p w:rsidR="0059680E" w:rsidRPr="009A3EEF" w:rsidRDefault="0059680E" w:rsidP="0059680E"/>
    <w:p w:rsidR="00DA47AA" w:rsidRPr="009A3EEF" w:rsidRDefault="00DA47AA" w:rsidP="00DA47AA">
      <w:pPr>
        <w:pStyle w:val="Title"/>
        <w:ind w:left="0"/>
        <w:jc w:val="left"/>
        <w:rPr>
          <w:rFonts w:ascii="Times New Roman" w:hAnsi="Times New Roman"/>
        </w:rPr>
      </w:pPr>
      <w:r w:rsidRPr="009A3EEF">
        <w:rPr>
          <w:rFonts w:ascii="Times New Roman" w:eastAsia="Times New Roman" w:hAnsi="Times New Roman" w:cs="Shruti"/>
          <w:b w:val="0"/>
          <w:bCs w:val="0"/>
          <w:sz w:val="24"/>
          <w:szCs w:val="24"/>
          <w:lang w:bidi="gu-IN"/>
        </w:rPr>
        <w:t xml:space="preserve">  </w:t>
      </w:r>
      <w:r w:rsidRPr="009A3EEF">
        <w:rPr>
          <w:rFonts w:ascii="Times New Roman" w:eastAsia="Times New Roman" w:hAnsi="Times New Roman" w:cs="Shruti"/>
          <w:b w:val="0"/>
          <w:bCs w:val="0"/>
          <w:sz w:val="24"/>
          <w:szCs w:val="24"/>
          <w:lang w:bidi="gu-IN"/>
        </w:rPr>
        <w:tab/>
      </w:r>
      <w:r w:rsidRPr="009A3EEF">
        <w:rPr>
          <w:rFonts w:ascii="Times New Roman" w:eastAsia="Times New Roman" w:hAnsi="Times New Roman" w:cs="Shruti"/>
          <w:b w:val="0"/>
          <w:bCs w:val="0"/>
          <w:sz w:val="24"/>
          <w:szCs w:val="24"/>
          <w:lang w:bidi="gu-IN"/>
        </w:rPr>
        <w:tab/>
      </w:r>
      <w:r w:rsidRPr="009A3EEF">
        <w:rPr>
          <w:rFonts w:ascii="Times New Roman" w:eastAsia="Times New Roman" w:hAnsi="Times New Roman" w:cs="Shruti"/>
          <w:b w:val="0"/>
          <w:bCs w:val="0"/>
          <w:sz w:val="24"/>
          <w:szCs w:val="24"/>
          <w:lang w:bidi="gu-IN"/>
        </w:rPr>
        <w:tab/>
      </w:r>
      <w:r w:rsidRPr="009A3EEF">
        <w:rPr>
          <w:rFonts w:ascii="Times New Roman" w:eastAsia="Times New Roman" w:hAnsi="Times New Roman" w:cs="Shruti"/>
          <w:b w:val="0"/>
          <w:bCs w:val="0"/>
          <w:sz w:val="24"/>
          <w:szCs w:val="24"/>
          <w:lang w:bidi="gu-IN"/>
        </w:rPr>
        <w:tab/>
      </w:r>
      <w:r w:rsidRPr="009A3EEF">
        <w:rPr>
          <w:rFonts w:ascii="Times New Roman" w:eastAsia="Times New Roman" w:hAnsi="Times New Roman" w:cs="Shruti"/>
          <w:b w:val="0"/>
          <w:bCs w:val="0"/>
          <w:sz w:val="24"/>
          <w:szCs w:val="24"/>
          <w:lang w:bidi="gu-IN"/>
        </w:rPr>
        <w:tab/>
      </w:r>
      <w:r w:rsidRPr="009A3EEF">
        <w:rPr>
          <w:rFonts w:ascii="Times New Roman" w:hAnsi="Times New Roman"/>
        </w:rPr>
        <w:t xml:space="preserve">  0-level </w:t>
      </w:r>
    </w:p>
    <w:p w:rsidR="00DA47AA" w:rsidRPr="009A3EEF" w:rsidRDefault="00DA47AA" w:rsidP="00DA47AA">
      <w:pPr>
        <w:pStyle w:val="Title"/>
        <w:ind w:left="0"/>
        <w:jc w:val="left"/>
        <w:rPr>
          <w:rFonts w:ascii="Times New Roman" w:hAnsi="Times New Roman"/>
        </w:rPr>
      </w:pPr>
    </w:p>
    <w:p w:rsidR="00DA47AA" w:rsidRPr="009A3EEF" w:rsidRDefault="000340E5" w:rsidP="00DA47AA">
      <w:r w:rsidRPr="009A3EEF">
        <w:rPr>
          <w:noProof/>
        </w:rPr>
        <mc:AlternateContent>
          <mc:Choice Requires="wps">
            <w:drawing>
              <wp:anchor distT="0" distB="0" distL="114300" distR="114300" simplePos="0" relativeHeight="251670528" behindDoc="0" locked="0" layoutInCell="1" allowOverlap="1" wp14:anchorId="2ABFEDC6" wp14:editId="20117F27">
                <wp:simplePos x="0" y="0"/>
                <wp:positionH relativeFrom="column">
                  <wp:posOffset>2247900</wp:posOffset>
                </wp:positionH>
                <wp:positionV relativeFrom="paragraph">
                  <wp:posOffset>8890</wp:posOffset>
                </wp:positionV>
                <wp:extent cx="933450" cy="952500"/>
                <wp:effectExtent l="0" t="0" r="19050" b="19050"/>
                <wp:wrapNone/>
                <wp:docPr id="28" name="Oval 28"/>
                <wp:cNvGraphicFramePr/>
                <a:graphic xmlns:a="http://schemas.openxmlformats.org/drawingml/2006/main">
                  <a:graphicData uri="http://schemas.microsoft.com/office/word/2010/wordprocessingShape">
                    <wps:wsp>
                      <wps:cNvSpPr/>
                      <wps:spPr>
                        <a:xfrm>
                          <a:off x="0" y="0"/>
                          <a:ext cx="933450" cy="9525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9A3EEF" w:rsidRDefault="009A3EEF" w:rsidP="00DA47AA">
                            <w:r>
                              <w:t>e-card</w:t>
                            </w:r>
                          </w:p>
                          <w:p w:rsidR="009A3EEF" w:rsidRDefault="009A3EEF" w:rsidP="00DA47AA">
                            <w:r>
                              <w:t xml:space="preserve">selling  </w:t>
                            </w:r>
                            <w:r>
                              <w:tab/>
                            </w:r>
                            <w:r>
                              <w:tab/>
                            </w:r>
                            <w:r>
                              <w:tab/>
                            </w:r>
                            <w:r>
                              <w:tab/>
                            </w:r>
                            <w:r>
                              <w:tab/>
                            </w: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8" o:spid="_x0000_s1027" style="position:absolute;margin-left:177pt;margin-top:.7pt;width:73.5pt;height: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" fillcolor="white [3201]" strokecolor="#f79646 [3209]" strokeweight="2pt">
                <v:textbox>
                  <w:txbxContent>
                    <w:p w:rsidR="009A3EEF" w:rsidRDefault="009A3EEF" w:rsidP="00DA47AA">
                      <w:r>
                        <w:t>e-card</w:t>
                      </w:r>
                    </w:p>
                    <w:p w:rsidR="009A3EEF" w:rsidRDefault="009A3EEF" w:rsidP="00DA47AA">
                      <w:r>
                        <w:t xml:space="preserve">selling  </w:t>
                      </w:r>
                      <w:r>
                        <w:tab/>
                      </w:r>
                      <w:r>
                        <w:tab/>
                      </w:r>
                      <w:r>
                        <w:tab/>
                      </w:r>
                      <w:r>
                        <w:tab/>
                      </w:r>
                      <w:r>
                        <w:tab/>
                      </w:r>
                      <w:r>
                        <w:tab/>
                      </w:r>
                      <w:r>
                        <w:tab/>
                      </w:r>
                    </w:p>
                  </w:txbxContent>
                </v:textbox>
              </v:oval>
            </w:pict>
          </mc:Fallback>
        </mc:AlternateContent>
      </w:r>
      <w:r w:rsidR="00DA47AA" w:rsidRPr="009A3EEF">
        <w:rPr>
          <w:noProof/>
        </w:rPr>
        <mc:AlternateContent>
          <mc:Choice Requires="wps">
            <w:drawing>
              <wp:anchor distT="0" distB="0" distL="114300" distR="114300" simplePos="0" relativeHeight="251673600" behindDoc="0" locked="0" layoutInCell="1" allowOverlap="1" wp14:anchorId="5A47B3D0" wp14:editId="0BCA18B1">
                <wp:simplePos x="0" y="0"/>
                <wp:positionH relativeFrom="column">
                  <wp:posOffset>4191000</wp:posOffset>
                </wp:positionH>
                <wp:positionV relativeFrom="paragraph">
                  <wp:posOffset>116840</wp:posOffset>
                </wp:positionV>
                <wp:extent cx="1019175" cy="609600"/>
                <wp:effectExtent l="0" t="0" r="28575" b="19050"/>
                <wp:wrapNone/>
                <wp:docPr id="31" name="Rectangle 31"/>
                <wp:cNvGraphicFramePr/>
                <a:graphic xmlns:a="http://schemas.openxmlformats.org/drawingml/2006/main">
                  <a:graphicData uri="http://schemas.microsoft.com/office/word/2010/wordprocessingShape">
                    <wps:wsp>
                      <wps:cNvSpPr/>
                      <wps:spPr>
                        <a:xfrm>
                          <a:off x="0" y="0"/>
                          <a:ext cx="1019175" cy="609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9A3EEF" w:rsidRDefault="009A3EEF" w:rsidP="00DA47AA">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28" style="position:absolute;margin-left:330pt;margin-top:9.2pt;width:80.25pt;height:4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" fillcolor="white [3201]" strokecolor="#f79646 [3209]" strokeweight="2pt">
                <v:textbox>
                  <w:txbxContent>
                    <w:p w:rsidR="009A3EEF" w:rsidRDefault="009A3EEF" w:rsidP="00DA47AA">
                      <w:pPr>
                        <w:jc w:val="center"/>
                      </w:pPr>
                      <w:r>
                        <w:t>admin</w:t>
                      </w:r>
                    </w:p>
                  </w:txbxContent>
                </v:textbox>
              </v:rect>
            </w:pict>
          </mc:Fallback>
        </mc:AlternateContent>
      </w:r>
    </w:p>
    <w:p w:rsidR="00DA47AA" w:rsidRPr="009A3EEF" w:rsidRDefault="00DA47AA" w:rsidP="00DA47AA">
      <w:r w:rsidRPr="009A3EEF">
        <w:rPr>
          <w:noProof/>
        </w:rPr>
        <mc:AlternateContent>
          <mc:Choice Requires="wps">
            <w:drawing>
              <wp:anchor distT="0" distB="0" distL="114300" distR="114300" simplePos="0" relativeHeight="251667456" behindDoc="0" locked="0" layoutInCell="1" allowOverlap="1" wp14:anchorId="632207E1" wp14:editId="2B952AD1">
                <wp:simplePos x="0" y="0"/>
                <wp:positionH relativeFrom="column">
                  <wp:posOffset>257175</wp:posOffset>
                </wp:positionH>
                <wp:positionV relativeFrom="paragraph">
                  <wp:posOffset>-1269</wp:posOffset>
                </wp:positionV>
                <wp:extent cx="876300" cy="62865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876300" cy="628650"/>
                        </a:xfrm>
                        <a:prstGeom prst="rect">
                          <a:avLst/>
                        </a:prstGeom>
                      </wps:spPr>
                      <wps:style>
                        <a:lnRef idx="2">
                          <a:schemeClr val="accent6"/>
                        </a:lnRef>
                        <a:fillRef idx="1">
                          <a:schemeClr val="lt1"/>
                        </a:fillRef>
                        <a:effectRef idx="0">
                          <a:schemeClr val="accent6"/>
                        </a:effectRef>
                        <a:fontRef idx="minor">
                          <a:schemeClr val="dk1"/>
                        </a:fontRef>
                      </wps:style>
                      <wps:txbx>
                        <w:txbxContent>
                          <w:p w:rsidR="009A3EEF" w:rsidRPr="00DA47AA" w:rsidRDefault="009A3EEF" w:rsidP="00DA47AA">
                            <w:r>
                              <w:t xml:space="preserve">     </w:t>
                            </w:r>
                            <w:r w:rsidRPr="00DA47AA">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 o:spid="_x0000_s1029" style="position:absolute;margin-left:20.25pt;margin-top:-.1pt;width:69pt;height:4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" fillcolor="white [3201]" strokecolor="#f79646 [3209]" strokeweight="2pt">
                <v:textbox>
                  <w:txbxContent>
                    <w:p w:rsidR="009A3EEF" w:rsidRPr="00DA47AA" w:rsidRDefault="009A3EEF" w:rsidP="00DA47AA">
                      <w:r>
                        <w:t xml:space="preserve">     </w:t>
                      </w:r>
                      <w:r w:rsidRPr="00DA47AA">
                        <w:t>user</w:t>
                      </w:r>
                    </w:p>
                  </w:txbxContent>
                </v:textbox>
              </v:rect>
            </w:pict>
          </mc:Fallback>
        </mc:AlternateContent>
      </w:r>
      <w:r w:rsidRPr="009A3EEF">
        <w:rPr>
          <w:noProof/>
        </w:rPr>
        <mc:AlternateContent>
          <mc:Choice Requires="wps">
            <w:drawing>
              <wp:anchor distT="0" distB="0" distL="114300" distR="114300" simplePos="0" relativeHeight="251672576" behindDoc="0" locked="0" layoutInCell="1" allowOverlap="1" wp14:anchorId="149852DE" wp14:editId="32AFD84E">
                <wp:simplePos x="0" y="0"/>
                <wp:positionH relativeFrom="column">
                  <wp:posOffset>3181351</wp:posOffset>
                </wp:positionH>
                <wp:positionV relativeFrom="paragraph">
                  <wp:posOffset>350520</wp:posOffset>
                </wp:positionV>
                <wp:extent cx="942974" cy="0"/>
                <wp:effectExtent l="38100" t="76200" r="0" b="114300"/>
                <wp:wrapNone/>
                <wp:docPr id="30" name="Straight Arrow Connector 30"/>
                <wp:cNvGraphicFramePr/>
                <a:graphic xmlns:a="http://schemas.openxmlformats.org/drawingml/2006/main">
                  <a:graphicData uri="http://schemas.microsoft.com/office/word/2010/wordprocessingShape">
                    <wps:wsp>
                      <wps:cNvCnPr/>
                      <wps:spPr>
                        <a:xfrm flipH="1">
                          <a:off x="0" y="0"/>
                          <a:ext cx="94297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250.5pt;margin-top:27.6pt;width:74.2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" strokecolor="#4579b8 [3044]">
                <v:stroke endarrow="open"/>
              </v:shape>
            </w:pict>
          </mc:Fallback>
        </mc:AlternateContent>
      </w:r>
      <w:r w:rsidRPr="009A3EEF">
        <w:rPr>
          <w:noProof/>
        </w:rPr>
        <mc:AlternateContent>
          <mc:Choice Requires="wps">
            <w:drawing>
              <wp:anchor distT="0" distB="0" distL="114300" distR="114300" simplePos="0" relativeHeight="251671552" behindDoc="0" locked="0" layoutInCell="1" allowOverlap="1" wp14:anchorId="1F09F105" wp14:editId="5B7007A2">
                <wp:simplePos x="0" y="0"/>
                <wp:positionH relativeFrom="column">
                  <wp:posOffset>3181349</wp:posOffset>
                </wp:positionH>
                <wp:positionV relativeFrom="paragraph">
                  <wp:posOffset>131445</wp:posOffset>
                </wp:positionV>
                <wp:extent cx="942975" cy="0"/>
                <wp:effectExtent l="0" t="76200" r="28575" b="114300"/>
                <wp:wrapNone/>
                <wp:docPr id="29" name="Straight Arrow Connector 29"/>
                <wp:cNvGraphicFramePr/>
                <a:graphic xmlns:a="http://schemas.openxmlformats.org/drawingml/2006/main">
                  <a:graphicData uri="http://schemas.microsoft.com/office/word/2010/wordprocessingShape">
                    <wps:wsp>
                      <wps:cNvCnPr/>
                      <wps:spPr>
                        <a:xfrm>
                          <a:off x="0" y="0"/>
                          <a:ext cx="9429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9" o:spid="_x0000_s1026" type="#_x0000_t32" style="position:absolute;margin-left:250.5pt;margin-top:10.35pt;width:74.25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" strokecolor="#4579b8 [3044]">
                <v:stroke endarrow="open"/>
              </v:shape>
            </w:pict>
          </mc:Fallback>
        </mc:AlternateContent>
      </w:r>
      <w:r w:rsidRPr="009A3EEF">
        <w:rPr>
          <w:noProof/>
        </w:rPr>
        <mc:AlternateContent>
          <mc:Choice Requires="wps">
            <w:drawing>
              <wp:anchor distT="0" distB="0" distL="114300" distR="114300" simplePos="0" relativeHeight="251669504" behindDoc="0" locked="0" layoutInCell="1" allowOverlap="1" wp14:anchorId="73E1C23E" wp14:editId="36E5B00C">
                <wp:simplePos x="0" y="0"/>
                <wp:positionH relativeFrom="column">
                  <wp:posOffset>1219200</wp:posOffset>
                </wp:positionH>
                <wp:positionV relativeFrom="paragraph">
                  <wp:posOffset>350520</wp:posOffset>
                </wp:positionV>
                <wp:extent cx="1028700" cy="0"/>
                <wp:effectExtent l="38100" t="76200" r="0" b="114300"/>
                <wp:wrapNone/>
                <wp:docPr id="27" name="Straight Arrow Connector 27"/>
                <wp:cNvGraphicFramePr/>
                <a:graphic xmlns:a="http://schemas.openxmlformats.org/drawingml/2006/main">
                  <a:graphicData uri="http://schemas.microsoft.com/office/word/2010/wordprocessingShape">
                    <wps:wsp>
                      <wps:cNvCnPr/>
                      <wps:spPr>
                        <a:xfrm flipH="1">
                          <a:off x="0" y="0"/>
                          <a:ext cx="10287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7" o:spid="_x0000_s1026" type="#_x0000_t32" style="position:absolute;margin-left:96pt;margin-top:27.6pt;width:81pt;height:0;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" strokecolor="#4579b8 [3044]">
                <v:stroke endarrow="open"/>
              </v:shape>
            </w:pict>
          </mc:Fallback>
        </mc:AlternateContent>
      </w:r>
      <w:r w:rsidRPr="009A3EEF">
        <w:rPr>
          <w:noProof/>
        </w:rPr>
        <mc:AlternateContent>
          <mc:Choice Requires="wps">
            <w:drawing>
              <wp:anchor distT="0" distB="0" distL="114300" distR="114300" simplePos="0" relativeHeight="251668480" behindDoc="0" locked="0" layoutInCell="1" allowOverlap="1" wp14:anchorId="249F8903" wp14:editId="17580AF7">
                <wp:simplePos x="0" y="0"/>
                <wp:positionH relativeFrom="column">
                  <wp:posOffset>1219200</wp:posOffset>
                </wp:positionH>
                <wp:positionV relativeFrom="paragraph">
                  <wp:posOffset>131445</wp:posOffset>
                </wp:positionV>
                <wp:extent cx="1028700" cy="1905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flipV="1">
                          <a:off x="0" y="0"/>
                          <a:ext cx="1028700" cy="19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6" o:spid="_x0000_s1026" type="#_x0000_t32" style="position:absolute;margin-left:96pt;margin-top:10.35pt;width:81pt;height:1.5pt;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" strokecolor="#4579b8 [3044]">
                <v:stroke endarrow="open"/>
              </v:shape>
            </w:pict>
          </mc:Fallback>
        </mc:AlternateContent>
      </w:r>
      <w:r w:rsidRPr="009A3EEF">
        <w:tab/>
      </w:r>
      <w:r w:rsidRPr="009A3EEF">
        <w:tab/>
      </w:r>
      <w:r w:rsidRPr="009A3EEF">
        <w:tab/>
        <w:t xml:space="preserve">    logout</w:t>
      </w:r>
      <w:r w:rsidRPr="009A3EEF">
        <w:tab/>
        <w:t xml:space="preserve">   </w:t>
      </w:r>
      <w:r w:rsidRPr="009A3EEF">
        <w:tab/>
      </w:r>
      <w:r w:rsidRPr="009A3EEF">
        <w:tab/>
        <w:t xml:space="preserve">       login</w:t>
      </w:r>
    </w:p>
    <w:p w:rsidR="00F63276" w:rsidRPr="009A3EEF" w:rsidRDefault="00DA47AA" w:rsidP="0059680E">
      <w:r w:rsidRPr="009A3EEF">
        <w:tab/>
      </w:r>
      <w:r w:rsidRPr="009A3EEF">
        <w:tab/>
      </w:r>
      <w:r w:rsidRPr="009A3EEF">
        <w:tab/>
        <w:t xml:space="preserve">    login  </w:t>
      </w:r>
      <w:r w:rsidRPr="009A3EEF">
        <w:tab/>
      </w:r>
      <w:r w:rsidRPr="009A3EEF">
        <w:tab/>
        <w:t xml:space="preserve">                   logout</w:t>
      </w:r>
    </w:p>
    <w:p w:rsidR="00F63276" w:rsidRDefault="00C710E7" w:rsidP="0059680E">
      <w:pPr>
        <w:rPr>
          <w:b/>
          <w:bCs/>
          <w:sz w:val="28"/>
          <w:szCs w:val="28"/>
        </w:rPr>
      </w:pPr>
      <w:r>
        <w:object w:dxaOrig="15024" w:dyaOrig="19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96.25pt" o:ole="">
            <v:imagedata r:id="rId19" o:title=""/>
          </v:shape>
          <o:OLEObject Type="Embed" ProgID="Visio.Drawing.11" ShapeID="_x0000_i1025" DrawAspect="Content" ObjectID="_1693644695" r:id="rId20"/>
        </w:object>
      </w: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F63276" w:rsidRDefault="004447FC" w:rsidP="0059680E">
      <w:pPr>
        <w:rPr>
          <w:b/>
          <w:bCs/>
          <w:sz w:val="28"/>
          <w:szCs w:val="28"/>
        </w:rPr>
      </w:pPr>
      <w:r>
        <w:rPr>
          <w:b/>
          <w:bCs/>
          <w:sz w:val="28"/>
          <w:szCs w:val="28"/>
        </w:rPr>
        <w:tab/>
      </w:r>
      <w:r>
        <w:rPr>
          <w:b/>
          <w:bCs/>
          <w:sz w:val="28"/>
          <w:szCs w:val="28"/>
        </w:rPr>
        <w:tab/>
      </w:r>
      <w:r>
        <w:rPr>
          <w:b/>
          <w:bCs/>
          <w:sz w:val="28"/>
          <w:szCs w:val="28"/>
        </w:rPr>
        <w:tab/>
        <w:t xml:space="preserve">               4.2 E-r diagram</w:t>
      </w:r>
    </w:p>
    <w:p w:rsidR="00F63276" w:rsidRDefault="00F63276" w:rsidP="0059680E">
      <w:pPr>
        <w:rPr>
          <w:b/>
          <w:bCs/>
          <w:sz w:val="28"/>
          <w:szCs w:val="28"/>
        </w:rPr>
      </w:pPr>
    </w:p>
    <w:p w:rsidR="00F63276" w:rsidRDefault="00F63276" w:rsidP="0059680E">
      <w:pPr>
        <w:rPr>
          <w:b/>
          <w:bCs/>
          <w:sz w:val="28"/>
          <w:szCs w:val="28"/>
        </w:rPr>
      </w:pPr>
    </w:p>
    <w:p w:rsidR="00F63276" w:rsidRDefault="00F63276" w:rsidP="0059680E">
      <w:pPr>
        <w:rPr>
          <w:b/>
          <w:bCs/>
          <w:sz w:val="28"/>
          <w:szCs w:val="28"/>
        </w:rPr>
      </w:pPr>
    </w:p>
    <w:p w:rsidR="0059680E" w:rsidRDefault="00026AD7" w:rsidP="002B5126">
      <w:r>
        <w:object w:dxaOrig="10704" w:dyaOrig="9316">
          <v:shape id="_x0000_i1026" type="#_x0000_t75" style="width:451.5pt;height:393pt" o:ole="">
            <v:imagedata r:id="rId21" o:title=""/>
          </v:shape>
          <o:OLEObject Type="Embed" ProgID="Visio.Drawing.11" ShapeID="_x0000_i1026" DrawAspect="Content" ObjectID="_1693644696" r:id="rId22"/>
        </w:object>
      </w:r>
    </w:p>
    <w:p w:rsidR="0059680E" w:rsidRDefault="0059680E" w:rsidP="0059680E">
      <w:pPr>
        <w:rPr>
          <w:sz w:val="16"/>
          <w:szCs w:val="16"/>
        </w:rPr>
      </w:pPr>
      <w:r>
        <w:br w:type="page"/>
      </w:r>
    </w:p>
    <w:p w:rsidR="0059680E" w:rsidRDefault="0059680E" w:rsidP="0059680E">
      <w:pPr>
        <w:rPr>
          <w:sz w:val="16"/>
          <w:szCs w:val="16"/>
        </w:rPr>
      </w:pPr>
    </w:p>
    <w:p w:rsidR="0059680E" w:rsidRPr="009A3EEF" w:rsidRDefault="0048205B" w:rsidP="0059680E">
      <w:pPr>
        <w:pStyle w:val="Title"/>
        <w:rPr>
          <w:rFonts w:ascii="Times New Roman" w:hAnsi="Times New Roman"/>
          <w:b w:val="0"/>
          <w:bCs w:val="0"/>
          <w:sz w:val="28"/>
          <w:szCs w:val="28"/>
        </w:rPr>
      </w:pPr>
      <w:r w:rsidRPr="009A3EEF">
        <w:rPr>
          <w:rFonts w:ascii="Times New Roman" w:hAnsi="Times New Roman"/>
          <w:sz w:val="28"/>
          <w:szCs w:val="28"/>
        </w:rPr>
        <w:t xml:space="preserve">4.3 </w:t>
      </w:r>
      <w:r w:rsidR="0059680E" w:rsidRPr="009A3EEF">
        <w:rPr>
          <w:rFonts w:ascii="Times New Roman" w:hAnsi="Times New Roman"/>
          <w:sz w:val="28"/>
          <w:szCs w:val="28"/>
        </w:rPr>
        <w:t>DATA DICTIONARY</w:t>
      </w:r>
      <w:r w:rsidR="0059680E" w:rsidRPr="009A3EEF">
        <w:rPr>
          <w:rFonts w:ascii="Times New Roman" w:hAnsi="Times New Roman"/>
          <w:sz w:val="28"/>
          <w:szCs w:val="28"/>
        </w:rPr>
        <w:tab/>
      </w:r>
    </w:p>
    <w:p w:rsidR="0059680E" w:rsidRPr="00F74B90" w:rsidRDefault="00117200" w:rsidP="0059680E">
      <w:r>
        <w:t>Registration</w:t>
      </w:r>
      <w:r w:rsidR="0059680E" w:rsidRPr="00F74B90">
        <w:t>:-</w:t>
      </w:r>
    </w:p>
    <w:tbl>
      <w:tblPr>
        <w:tblStyle w:val="TableGrid"/>
        <w:tblW w:w="0" w:type="auto"/>
        <w:tblLook w:val="04A0" w:firstRow="1" w:lastRow="0" w:firstColumn="1" w:lastColumn="0" w:noHBand="0" w:noVBand="1"/>
      </w:tblPr>
      <w:tblGrid>
        <w:gridCol w:w="2339"/>
        <w:gridCol w:w="2338"/>
        <w:gridCol w:w="2227"/>
        <w:gridCol w:w="2339"/>
      </w:tblGrid>
      <w:tr w:rsidR="00D35E5D" w:rsidTr="002C38B5">
        <w:tc>
          <w:tcPr>
            <w:tcW w:w="2339" w:type="dxa"/>
          </w:tcPr>
          <w:p w:rsidR="00D35E5D" w:rsidRPr="00444AFA" w:rsidRDefault="00D35E5D" w:rsidP="00476CAD">
            <w:r>
              <w:t>Field name</w:t>
            </w:r>
          </w:p>
        </w:tc>
        <w:tc>
          <w:tcPr>
            <w:tcW w:w="2338" w:type="dxa"/>
          </w:tcPr>
          <w:p w:rsidR="00D35E5D" w:rsidRDefault="00D35E5D" w:rsidP="00476CAD">
            <w:r>
              <w:t>Data type</w:t>
            </w:r>
          </w:p>
        </w:tc>
        <w:tc>
          <w:tcPr>
            <w:tcW w:w="2227" w:type="dxa"/>
          </w:tcPr>
          <w:p w:rsidR="00D35E5D" w:rsidRDefault="00D35E5D" w:rsidP="00476CAD">
            <w:r>
              <w:t>null</w:t>
            </w:r>
          </w:p>
        </w:tc>
        <w:tc>
          <w:tcPr>
            <w:tcW w:w="2339" w:type="dxa"/>
          </w:tcPr>
          <w:p w:rsidR="00D35E5D" w:rsidRDefault="00D35E5D" w:rsidP="00476CAD">
            <w:r>
              <w:t>key</w:t>
            </w:r>
          </w:p>
        </w:tc>
      </w:tr>
      <w:tr w:rsidR="0059680E" w:rsidTr="002C38B5">
        <w:tc>
          <w:tcPr>
            <w:tcW w:w="2339" w:type="dxa"/>
          </w:tcPr>
          <w:p w:rsidR="0059680E" w:rsidRDefault="00425F8F" w:rsidP="002C38B5">
            <w:r>
              <w:t>r</w:t>
            </w:r>
            <w:r w:rsidR="00D12A77">
              <w:t>_id</w:t>
            </w:r>
          </w:p>
        </w:tc>
        <w:tc>
          <w:tcPr>
            <w:tcW w:w="2338" w:type="dxa"/>
          </w:tcPr>
          <w:p w:rsidR="0059680E" w:rsidRDefault="0048205B" w:rsidP="002C38B5">
            <w:r>
              <w:t>I</w:t>
            </w:r>
            <w:r w:rsidR="00013B60">
              <w:t>nt</w:t>
            </w:r>
          </w:p>
        </w:tc>
        <w:tc>
          <w:tcPr>
            <w:tcW w:w="2227" w:type="dxa"/>
          </w:tcPr>
          <w:p w:rsidR="0059680E" w:rsidRDefault="002255BF" w:rsidP="002C38B5">
            <w:r>
              <w:t>n</w:t>
            </w:r>
            <w:r w:rsidR="00013B60">
              <w:t>o</w:t>
            </w:r>
          </w:p>
        </w:tc>
        <w:tc>
          <w:tcPr>
            <w:tcW w:w="2339" w:type="dxa"/>
          </w:tcPr>
          <w:p w:rsidR="0059680E" w:rsidRDefault="002255BF" w:rsidP="002C38B5">
            <w:r>
              <w:t>p</w:t>
            </w:r>
            <w:r w:rsidR="00013B60">
              <w:t>rimary_key</w:t>
            </w:r>
          </w:p>
        </w:tc>
      </w:tr>
      <w:tr w:rsidR="0059680E" w:rsidTr="002C38B5">
        <w:tc>
          <w:tcPr>
            <w:tcW w:w="2339" w:type="dxa"/>
          </w:tcPr>
          <w:p w:rsidR="0059680E" w:rsidRDefault="00425F8F" w:rsidP="00425F8F">
            <w:r>
              <w:t>r_f</w:t>
            </w:r>
            <w:r w:rsidR="00D12A77">
              <w:t>nm</w:t>
            </w:r>
          </w:p>
        </w:tc>
        <w:tc>
          <w:tcPr>
            <w:tcW w:w="2338" w:type="dxa"/>
          </w:tcPr>
          <w:p w:rsidR="0059680E" w:rsidRDefault="002255BF" w:rsidP="002C38B5">
            <w:r>
              <w:t>v</w:t>
            </w:r>
            <w:r w:rsidR="00013B60">
              <w:t>archar(20)</w:t>
            </w:r>
          </w:p>
        </w:tc>
        <w:tc>
          <w:tcPr>
            <w:tcW w:w="2227" w:type="dxa"/>
          </w:tcPr>
          <w:p w:rsidR="0059680E" w:rsidRDefault="002255BF" w:rsidP="002C38B5">
            <w:r>
              <w:t>n</w:t>
            </w:r>
            <w:r w:rsidR="00013B60">
              <w:t>o</w:t>
            </w:r>
          </w:p>
        </w:tc>
        <w:tc>
          <w:tcPr>
            <w:tcW w:w="2339" w:type="dxa"/>
          </w:tcPr>
          <w:p w:rsidR="0059680E" w:rsidRDefault="0059680E" w:rsidP="002C38B5">
            <w:r>
              <w:t>-</w:t>
            </w:r>
          </w:p>
        </w:tc>
      </w:tr>
      <w:tr w:rsidR="0059680E" w:rsidTr="002C38B5">
        <w:tc>
          <w:tcPr>
            <w:tcW w:w="2339" w:type="dxa"/>
          </w:tcPr>
          <w:p w:rsidR="0059680E" w:rsidRDefault="00425F8F" w:rsidP="002C38B5">
            <w:r>
              <w:t>r_lnm</w:t>
            </w:r>
          </w:p>
        </w:tc>
        <w:tc>
          <w:tcPr>
            <w:tcW w:w="2338" w:type="dxa"/>
          </w:tcPr>
          <w:p w:rsidR="0059680E" w:rsidRDefault="002255BF" w:rsidP="002C38B5">
            <w:r>
              <w:t>v</w:t>
            </w:r>
            <w:r w:rsidR="00013B60">
              <w:t>archar(20)</w:t>
            </w:r>
          </w:p>
        </w:tc>
        <w:tc>
          <w:tcPr>
            <w:tcW w:w="2227" w:type="dxa"/>
          </w:tcPr>
          <w:p w:rsidR="0059680E" w:rsidRDefault="002255BF" w:rsidP="002C38B5">
            <w:r>
              <w:t>n</w:t>
            </w:r>
            <w:r w:rsidR="00013B60">
              <w:t>o</w:t>
            </w:r>
          </w:p>
        </w:tc>
        <w:tc>
          <w:tcPr>
            <w:tcW w:w="2339" w:type="dxa"/>
          </w:tcPr>
          <w:p w:rsidR="0059680E" w:rsidRDefault="0059680E" w:rsidP="002C38B5">
            <w:r>
              <w:t>-</w:t>
            </w:r>
          </w:p>
        </w:tc>
      </w:tr>
      <w:tr w:rsidR="00425F8F" w:rsidTr="002C38B5">
        <w:tc>
          <w:tcPr>
            <w:tcW w:w="2339" w:type="dxa"/>
          </w:tcPr>
          <w:p w:rsidR="00425F8F" w:rsidRDefault="00425F8F" w:rsidP="002C38B5">
            <w:r>
              <w:t>r_unm</w:t>
            </w:r>
          </w:p>
        </w:tc>
        <w:tc>
          <w:tcPr>
            <w:tcW w:w="2338" w:type="dxa"/>
          </w:tcPr>
          <w:p w:rsidR="00425F8F" w:rsidRDefault="00425F8F" w:rsidP="002C38B5">
            <w:r>
              <w:t>Varchar(20)</w:t>
            </w:r>
          </w:p>
        </w:tc>
        <w:tc>
          <w:tcPr>
            <w:tcW w:w="2227" w:type="dxa"/>
          </w:tcPr>
          <w:p w:rsidR="00425F8F" w:rsidRDefault="00425F8F" w:rsidP="002C38B5">
            <w:r>
              <w:t>no</w:t>
            </w:r>
          </w:p>
        </w:tc>
        <w:tc>
          <w:tcPr>
            <w:tcW w:w="2339" w:type="dxa"/>
          </w:tcPr>
          <w:p w:rsidR="00425F8F" w:rsidRDefault="00425F8F" w:rsidP="002C38B5">
            <w:r>
              <w:t>-</w:t>
            </w:r>
          </w:p>
        </w:tc>
      </w:tr>
      <w:tr w:rsidR="0059680E" w:rsidTr="002C38B5">
        <w:tc>
          <w:tcPr>
            <w:tcW w:w="2339" w:type="dxa"/>
          </w:tcPr>
          <w:p w:rsidR="0059680E" w:rsidRDefault="00425F8F" w:rsidP="00013B60">
            <w:r>
              <w:t>r_password</w:t>
            </w:r>
          </w:p>
        </w:tc>
        <w:tc>
          <w:tcPr>
            <w:tcW w:w="2338" w:type="dxa"/>
          </w:tcPr>
          <w:p w:rsidR="0059680E" w:rsidRDefault="002255BF" w:rsidP="002C38B5">
            <w:r>
              <w:t>v</w:t>
            </w:r>
            <w:r w:rsidR="00013B60">
              <w:t>archar(20)</w:t>
            </w:r>
          </w:p>
        </w:tc>
        <w:tc>
          <w:tcPr>
            <w:tcW w:w="2227" w:type="dxa"/>
          </w:tcPr>
          <w:p w:rsidR="0059680E" w:rsidRDefault="002255BF" w:rsidP="002C38B5">
            <w:r>
              <w:t>n</w:t>
            </w:r>
            <w:r w:rsidR="00013B60">
              <w:t>o</w:t>
            </w:r>
          </w:p>
        </w:tc>
        <w:tc>
          <w:tcPr>
            <w:tcW w:w="2339" w:type="dxa"/>
          </w:tcPr>
          <w:p w:rsidR="0059680E" w:rsidRDefault="0059680E" w:rsidP="002C38B5">
            <w:r>
              <w:t>-</w:t>
            </w:r>
          </w:p>
        </w:tc>
      </w:tr>
      <w:tr w:rsidR="002255BF" w:rsidTr="002C38B5">
        <w:tc>
          <w:tcPr>
            <w:tcW w:w="2339" w:type="dxa"/>
          </w:tcPr>
          <w:p w:rsidR="002255BF" w:rsidRDefault="00425F8F" w:rsidP="002C38B5">
            <w:r>
              <w:t>r_add</w:t>
            </w:r>
          </w:p>
        </w:tc>
        <w:tc>
          <w:tcPr>
            <w:tcW w:w="2338" w:type="dxa"/>
          </w:tcPr>
          <w:p w:rsidR="002255BF" w:rsidRDefault="0048205B" w:rsidP="002C38B5">
            <w:r>
              <w:t>T</w:t>
            </w:r>
            <w:r w:rsidR="002255BF">
              <w:t>ext</w:t>
            </w:r>
          </w:p>
        </w:tc>
        <w:tc>
          <w:tcPr>
            <w:tcW w:w="2227" w:type="dxa"/>
          </w:tcPr>
          <w:p w:rsidR="002255BF" w:rsidRDefault="002255BF" w:rsidP="002C38B5">
            <w:r>
              <w:t>no</w:t>
            </w:r>
          </w:p>
        </w:tc>
        <w:tc>
          <w:tcPr>
            <w:tcW w:w="2339" w:type="dxa"/>
          </w:tcPr>
          <w:p w:rsidR="002255BF" w:rsidRDefault="002255BF" w:rsidP="002C38B5">
            <w:r>
              <w:t>-</w:t>
            </w:r>
          </w:p>
        </w:tc>
      </w:tr>
      <w:tr w:rsidR="002255BF" w:rsidTr="002C38B5">
        <w:tc>
          <w:tcPr>
            <w:tcW w:w="2339" w:type="dxa"/>
          </w:tcPr>
          <w:p w:rsidR="002255BF" w:rsidRDefault="00425F8F" w:rsidP="002C38B5">
            <w:r>
              <w:t>r_</w:t>
            </w:r>
            <w:r w:rsidR="002255BF">
              <w:t>city</w:t>
            </w:r>
          </w:p>
        </w:tc>
        <w:tc>
          <w:tcPr>
            <w:tcW w:w="2338" w:type="dxa"/>
          </w:tcPr>
          <w:p w:rsidR="002255BF" w:rsidRDefault="002255BF" w:rsidP="002255BF">
            <w:r>
              <w:t>varchar(20)</w:t>
            </w:r>
          </w:p>
        </w:tc>
        <w:tc>
          <w:tcPr>
            <w:tcW w:w="2227" w:type="dxa"/>
          </w:tcPr>
          <w:p w:rsidR="002255BF" w:rsidRDefault="002255BF" w:rsidP="002C38B5">
            <w:r>
              <w:t>no</w:t>
            </w:r>
          </w:p>
        </w:tc>
        <w:tc>
          <w:tcPr>
            <w:tcW w:w="2339" w:type="dxa"/>
          </w:tcPr>
          <w:p w:rsidR="002255BF" w:rsidRDefault="002255BF" w:rsidP="002C38B5">
            <w:r>
              <w:t>-</w:t>
            </w:r>
          </w:p>
        </w:tc>
      </w:tr>
      <w:tr w:rsidR="002255BF" w:rsidTr="002C38B5">
        <w:tc>
          <w:tcPr>
            <w:tcW w:w="2339" w:type="dxa"/>
          </w:tcPr>
          <w:p w:rsidR="002255BF" w:rsidRDefault="00425F8F" w:rsidP="002C38B5">
            <w:r>
              <w:t>r_</w:t>
            </w:r>
            <w:r w:rsidR="002255BF">
              <w:t>email</w:t>
            </w:r>
          </w:p>
        </w:tc>
        <w:tc>
          <w:tcPr>
            <w:tcW w:w="2338" w:type="dxa"/>
          </w:tcPr>
          <w:p w:rsidR="002255BF" w:rsidRDefault="002255BF" w:rsidP="002C38B5">
            <w:r>
              <w:t>varchar(20)</w:t>
            </w:r>
          </w:p>
        </w:tc>
        <w:tc>
          <w:tcPr>
            <w:tcW w:w="2227" w:type="dxa"/>
          </w:tcPr>
          <w:p w:rsidR="002255BF" w:rsidRDefault="002255BF" w:rsidP="002C38B5">
            <w:r>
              <w:t>no</w:t>
            </w:r>
          </w:p>
        </w:tc>
        <w:tc>
          <w:tcPr>
            <w:tcW w:w="2339" w:type="dxa"/>
          </w:tcPr>
          <w:p w:rsidR="002255BF" w:rsidRDefault="002255BF" w:rsidP="002C38B5">
            <w:r>
              <w:t>-</w:t>
            </w:r>
          </w:p>
        </w:tc>
      </w:tr>
      <w:tr w:rsidR="002255BF" w:rsidTr="002C38B5">
        <w:tc>
          <w:tcPr>
            <w:tcW w:w="2339" w:type="dxa"/>
          </w:tcPr>
          <w:p w:rsidR="002255BF" w:rsidRDefault="00425F8F" w:rsidP="00425F8F">
            <w:r>
              <w:t>r_</w:t>
            </w:r>
            <w:r w:rsidR="002255BF">
              <w:t>cont</w:t>
            </w:r>
          </w:p>
        </w:tc>
        <w:tc>
          <w:tcPr>
            <w:tcW w:w="2338" w:type="dxa"/>
          </w:tcPr>
          <w:p w:rsidR="002255BF" w:rsidRDefault="002255BF" w:rsidP="002255BF">
            <w:r>
              <w:t>varchar(20)</w:t>
            </w:r>
          </w:p>
        </w:tc>
        <w:tc>
          <w:tcPr>
            <w:tcW w:w="2227" w:type="dxa"/>
          </w:tcPr>
          <w:p w:rsidR="002255BF" w:rsidRDefault="002255BF" w:rsidP="002C38B5">
            <w:r>
              <w:t>no</w:t>
            </w:r>
          </w:p>
        </w:tc>
        <w:tc>
          <w:tcPr>
            <w:tcW w:w="2339" w:type="dxa"/>
          </w:tcPr>
          <w:p w:rsidR="002255BF" w:rsidRDefault="002255BF" w:rsidP="002C38B5">
            <w:r>
              <w:t>-</w:t>
            </w:r>
          </w:p>
        </w:tc>
      </w:tr>
      <w:tr w:rsidR="002255BF" w:rsidTr="002C38B5">
        <w:tc>
          <w:tcPr>
            <w:tcW w:w="2339" w:type="dxa"/>
          </w:tcPr>
          <w:p w:rsidR="002255BF" w:rsidRDefault="00425F8F" w:rsidP="00425F8F">
            <w:r>
              <w:t>r_</w:t>
            </w:r>
            <w:r w:rsidR="002255BF">
              <w:t>que</w:t>
            </w:r>
          </w:p>
        </w:tc>
        <w:tc>
          <w:tcPr>
            <w:tcW w:w="2338" w:type="dxa"/>
          </w:tcPr>
          <w:p w:rsidR="002255BF" w:rsidRDefault="002255BF" w:rsidP="002C38B5">
            <w:r>
              <w:t>varchar(20)</w:t>
            </w:r>
          </w:p>
        </w:tc>
        <w:tc>
          <w:tcPr>
            <w:tcW w:w="2227" w:type="dxa"/>
          </w:tcPr>
          <w:p w:rsidR="002255BF" w:rsidRDefault="002255BF" w:rsidP="002C38B5">
            <w:r>
              <w:t>no</w:t>
            </w:r>
          </w:p>
        </w:tc>
        <w:tc>
          <w:tcPr>
            <w:tcW w:w="2339" w:type="dxa"/>
          </w:tcPr>
          <w:p w:rsidR="002255BF" w:rsidRDefault="002255BF" w:rsidP="002C38B5">
            <w:r>
              <w:t>-</w:t>
            </w:r>
          </w:p>
        </w:tc>
      </w:tr>
      <w:tr w:rsidR="002255BF" w:rsidTr="002C38B5">
        <w:tc>
          <w:tcPr>
            <w:tcW w:w="2339" w:type="dxa"/>
          </w:tcPr>
          <w:p w:rsidR="002255BF" w:rsidRDefault="00425F8F" w:rsidP="00425F8F">
            <w:r>
              <w:t>r_</w:t>
            </w:r>
            <w:r w:rsidR="002255BF">
              <w:t>ans</w:t>
            </w:r>
          </w:p>
        </w:tc>
        <w:tc>
          <w:tcPr>
            <w:tcW w:w="2338" w:type="dxa"/>
          </w:tcPr>
          <w:p w:rsidR="002255BF" w:rsidRDefault="002255BF" w:rsidP="002C38B5">
            <w:r>
              <w:t>varchar(20)</w:t>
            </w:r>
          </w:p>
        </w:tc>
        <w:tc>
          <w:tcPr>
            <w:tcW w:w="2227" w:type="dxa"/>
          </w:tcPr>
          <w:p w:rsidR="002255BF" w:rsidRDefault="002255BF" w:rsidP="002C38B5">
            <w:r>
              <w:t>no</w:t>
            </w:r>
          </w:p>
        </w:tc>
        <w:tc>
          <w:tcPr>
            <w:tcW w:w="2339" w:type="dxa"/>
          </w:tcPr>
          <w:p w:rsidR="002255BF" w:rsidRDefault="002255BF" w:rsidP="002C38B5">
            <w:r>
              <w:t>-</w:t>
            </w:r>
          </w:p>
        </w:tc>
      </w:tr>
      <w:tr w:rsidR="002255BF" w:rsidTr="002C38B5">
        <w:tc>
          <w:tcPr>
            <w:tcW w:w="2339" w:type="dxa"/>
          </w:tcPr>
          <w:p w:rsidR="002255BF" w:rsidRDefault="00425F8F" w:rsidP="00425F8F">
            <w:r>
              <w:t>r_</w:t>
            </w:r>
            <w:r w:rsidR="002255BF">
              <w:t>utype</w:t>
            </w:r>
          </w:p>
        </w:tc>
        <w:tc>
          <w:tcPr>
            <w:tcW w:w="2338" w:type="dxa"/>
          </w:tcPr>
          <w:p w:rsidR="002255BF" w:rsidRDefault="002255BF" w:rsidP="002C38B5">
            <w:r>
              <w:t>tinyint(1)</w:t>
            </w:r>
          </w:p>
        </w:tc>
        <w:tc>
          <w:tcPr>
            <w:tcW w:w="2227" w:type="dxa"/>
          </w:tcPr>
          <w:p w:rsidR="002255BF" w:rsidRDefault="002255BF" w:rsidP="002C38B5">
            <w:r>
              <w:t>no</w:t>
            </w:r>
          </w:p>
        </w:tc>
        <w:tc>
          <w:tcPr>
            <w:tcW w:w="2339" w:type="dxa"/>
          </w:tcPr>
          <w:p w:rsidR="002255BF" w:rsidRDefault="002255BF" w:rsidP="002C38B5">
            <w:r>
              <w:t>-</w:t>
            </w:r>
          </w:p>
        </w:tc>
      </w:tr>
    </w:tbl>
    <w:p w:rsidR="0059680E" w:rsidRDefault="0059680E" w:rsidP="0059680E">
      <w:r>
        <w:tab/>
      </w:r>
    </w:p>
    <w:p w:rsidR="0059680E" w:rsidRPr="00F74B90" w:rsidRDefault="00117200" w:rsidP="0059680E">
      <w:r>
        <w:t>Feedback</w:t>
      </w:r>
      <w:r w:rsidR="0059680E" w:rsidRPr="00F74B90">
        <w:t>:-</w:t>
      </w:r>
    </w:p>
    <w:tbl>
      <w:tblPr>
        <w:tblStyle w:val="TableGrid"/>
        <w:tblW w:w="0" w:type="auto"/>
        <w:tblLook w:val="04A0" w:firstRow="1" w:lastRow="0" w:firstColumn="1" w:lastColumn="0" w:noHBand="0" w:noVBand="1"/>
      </w:tblPr>
      <w:tblGrid>
        <w:gridCol w:w="2306"/>
        <w:gridCol w:w="2340"/>
        <w:gridCol w:w="2256"/>
        <w:gridCol w:w="2341"/>
      </w:tblGrid>
      <w:tr w:rsidR="00D35E5D" w:rsidTr="002C38B5">
        <w:tc>
          <w:tcPr>
            <w:tcW w:w="2306" w:type="dxa"/>
          </w:tcPr>
          <w:p w:rsidR="00D35E5D" w:rsidRPr="00444AFA" w:rsidRDefault="00D35E5D" w:rsidP="00476CAD">
            <w:r>
              <w:t>Field name</w:t>
            </w:r>
          </w:p>
        </w:tc>
        <w:tc>
          <w:tcPr>
            <w:tcW w:w="2340" w:type="dxa"/>
          </w:tcPr>
          <w:p w:rsidR="00D35E5D" w:rsidRDefault="00D35E5D" w:rsidP="00476CAD">
            <w:r>
              <w:t>Data type</w:t>
            </w:r>
          </w:p>
        </w:tc>
        <w:tc>
          <w:tcPr>
            <w:tcW w:w="2256" w:type="dxa"/>
          </w:tcPr>
          <w:p w:rsidR="00D35E5D" w:rsidRDefault="00D35E5D" w:rsidP="00476CAD">
            <w:r>
              <w:t>null</w:t>
            </w:r>
          </w:p>
        </w:tc>
        <w:tc>
          <w:tcPr>
            <w:tcW w:w="2341" w:type="dxa"/>
          </w:tcPr>
          <w:p w:rsidR="00D35E5D" w:rsidRDefault="00013B60" w:rsidP="00476CAD">
            <w:r>
              <w:t>K</w:t>
            </w:r>
            <w:r w:rsidR="00D35E5D">
              <w:t>ey</w:t>
            </w:r>
          </w:p>
        </w:tc>
      </w:tr>
      <w:tr w:rsidR="0059680E" w:rsidTr="002C38B5">
        <w:tc>
          <w:tcPr>
            <w:tcW w:w="2306" w:type="dxa"/>
          </w:tcPr>
          <w:p w:rsidR="0059680E" w:rsidRDefault="00425F8F" w:rsidP="002C38B5">
            <w:r>
              <w:t>f</w:t>
            </w:r>
            <w:r w:rsidR="00D12A77">
              <w:t>_id</w:t>
            </w:r>
          </w:p>
        </w:tc>
        <w:tc>
          <w:tcPr>
            <w:tcW w:w="2340" w:type="dxa"/>
          </w:tcPr>
          <w:p w:rsidR="0059680E" w:rsidRDefault="00013B60" w:rsidP="002C38B5">
            <w:r>
              <w:t>Int</w:t>
            </w:r>
            <w:r w:rsidR="002255BF">
              <w:t>(10)</w:t>
            </w:r>
          </w:p>
        </w:tc>
        <w:tc>
          <w:tcPr>
            <w:tcW w:w="2256" w:type="dxa"/>
          </w:tcPr>
          <w:p w:rsidR="0059680E" w:rsidRDefault="002255BF" w:rsidP="002C38B5">
            <w:r>
              <w:t>n</w:t>
            </w:r>
            <w:r w:rsidR="00013B60">
              <w:t>o</w:t>
            </w:r>
          </w:p>
        </w:tc>
        <w:tc>
          <w:tcPr>
            <w:tcW w:w="2341" w:type="dxa"/>
          </w:tcPr>
          <w:p w:rsidR="0059680E" w:rsidRDefault="002255BF" w:rsidP="002C38B5">
            <w:r>
              <w:t>p</w:t>
            </w:r>
            <w:r w:rsidR="00013B60">
              <w:t>rimary_key</w:t>
            </w:r>
          </w:p>
        </w:tc>
      </w:tr>
      <w:tr w:rsidR="0059680E" w:rsidTr="002C38B5">
        <w:tc>
          <w:tcPr>
            <w:tcW w:w="2306" w:type="dxa"/>
          </w:tcPr>
          <w:p w:rsidR="0059680E" w:rsidRDefault="00425F8F" w:rsidP="00425F8F">
            <w:r>
              <w:t>f_</w:t>
            </w:r>
            <w:r w:rsidR="00D12A77">
              <w:t>r_id</w:t>
            </w:r>
          </w:p>
        </w:tc>
        <w:tc>
          <w:tcPr>
            <w:tcW w:w="2340" w:type="dxa"/>
          </w:tcPr>
          <w:p w:rsidR="0059680E" w:rsidRDefault="002255BF" w:rsidP="002C38B5">
            <w:r>
              <w:t>I</w:t>
            </w:r>
            <w:r w:rsidR="00013B60">
              <w:t>nt</w:t>
            </w:r>
            <w:r>
              <w:t>(10)</w:t>
            </w:r>
          </w:p>
        </w:tc>
        <w:tc>
          <w:tcPr>
            <w:tcW w:w="2256" w:type="dxa"/>
          </w:tcPr>
          <w:p w:rsidR="0059680E" w:rsidRDefault="002255BF" w:rsidP="002C38B5">
            <w:r>
              <w:t>n</w:t>
            </w:r>
            <w:r w:rsidR="00013B60">
              <w:t>o</w:t>
            </w:r>
          </w:p>
        </w:tc>
        <w:tc>
          <w:tcPr>
            <w:tcW w:w="2341" w:type="dxa"/>
          </w:tcPr>
          <w:p w:rsidR="0059680E" w:rsidRDefault="0059680E" w:rsidP="002C38B5">
            <w:r>
              <w:t>-</w:t>
            </w:r>
          </w:p>
        </w:tc>
      </w:tr>
      <w:tr w:rsidR="002255BF" w:rsidTr="002C38B5">
        <w:tc>
          <w:tcPr>
            <w:tcW w:w="2306" w:type="dxa"/>
          </w:tcPr>
          <w:p w:rsidR="002255BF" w:rsidRDefault="002255BF" w:rsidP="00425F8F">
            <w:r>
              <w:t>f_n</w:t>
            </w:r>
            <w:r w:rsidR="00425F8F">
              <w:t>m</w:t>
            </w:r>
          </w:p>
        </w:tc>
        <w:tc>
          <w:tcPr>
            <w:tcW w:w="2340" w:type="dxa"/>
          </w:tcPr>
          <w:p w:rsidR="002255BF" w:rsidRDefault="002255BF" w:rsidP="002C38B5">
            <w:r>
              <w:t>varchar(50)</w:t>
            </w:r>
          </w:p>
        </w:tc>
        <w:tc>
          <w:tcPr>
            <w:tcW w:w="2256" w:type="dxa"/>
          </w:tcPr>
          <w:p w:rsidR="002255BF" w:rsidRDefault="002255BF" w:rsidP="002C38B5">
            <w:r>
              <w:t>no</w:t>
            </w:r>
          </w:p>
        </w:tc>
        <w:tc>
          <w:tcPr>
            <w:tcW w:w="2341" w:type="dxa"/>
          </w:tcPr>
          <w:p w:rsidR="002255BF" w:rsidRDefault="002255BF" w:rsidP="002C38B5">
            <w:r>
              <w:t>-</w:t>
            </w:r>
          </w:p>
        </w:tc>
      </w:tr>
      <w:tr w:rsidR="0059680E" w:rsidTr="002C38B5">
        <w:tc>
          <w:tcPr>
            <w:tcW w:w="2306" w:type="dxa"/>
          </w:tcPr>
          <w:p w:rsidR="0059680E" w:rsidRDefault="00425F8F" w:rsidP="002C38B5">
            <w:r>
              <w:t>f_</w:t>
            </w:r>
            <w:r w:rsidR="00D12A77">
              <w:t>review</w:t>
            </w:r>
          </w:p>
        </w:tc>
        <w:tc>
          <w:tcPr>
            <w:tcW w:w="2340" w:type="dxa"/>
          </w:tcPr>
          <w:p w:rsidR="0059680E" w:rsidRDefault="002255BF" w:rsidP="00013B60">
            <w:r>
              <w:t>v</w:t>
            </w:r>
            <w:r w:rsidR="00013B60">
              <w:t>archar(30)</w:t>
            </w:r>
          </w:p>
        </w:tc>
        <w:tc>
          <w:tcPr>
            <w:tcW w:w="2256" w:type="dxa"/>
          </w:tcPr>
          <w:p w:rsidR="0059680E" w:rsidRDefault="002255BF" w:rsidP="002C38B5">
            <w:r>
              <w:t>n</w:t>
            </w:r>
            <w:r w:rsidR="00013B60">
              <w:t>o</w:t>
            </w:r>
          </w:p>
        </w:tc>
        <w:tc>
          <w:tcPr>
            <w:tcW w:w="2341" w:type="dxa"/>
          </w:tcPr>
          <w:p w:rsidR="0059680E" w:rsidRDefault="0059680E" w:rsidP="002C38B5">
            <w:r>
              <w:t>-</w:t>
            </w:r>
          </w:p>
        </w:tc>
      </w:tr>
    </w:tbl>
    <w:p w:rsidR="0059680E" w:rsidRDefault="0059680E" w:rsidP="0059680E"/>
    <w:p w:rsidR="0059680E" w:rsidRPr="00F74B90" w:rsidRDefault="0059680E" w:rsidP="0059680E">
      <w:r w:rsidRPr="00F74B90">
        <w:t>P</w:t>
      </w:r>
      <w:r w:rsidR="00117200">
        <w:t>roduct</w:t>
      </w:r>
      <w:r w:rsidRPr="00F74B90">
        <w:t>:-</w:t>
      </w:r>
    </w:p>
    <w:tbl>
      <w:tblPr>
        <w:tblStyle w:val="TableGrid"/>
        <w:tblW w:w="0" w:type="auto"/>
        <w:tblLook w:val="04A0" w:firstRow="1" w:lastRow="0" w:firstColumn="1" w:lastColumn="0" w:noHBand="0" w:noVBand="1"/>
      </w:tblPr>
      <w:tblGrid>
        <w:gridCol w:w="2307"/>
        <w:gridCol w:w="2348"/>
        <w:gridCol w:w="2277"/>
        <w:gridCol w:w="2311"/>
      </w:tblGrid>
      <w:tr w:rsidR="00D35E5D" w:rsidTr="00D35E5D">
        <w:tc>
          <w:tcPr>
            <w:tcW w:w="2307" w:type="dxa"/>
          </w:tcPr>
          <w:p w:rsidR="00D35E5D" w:rsidRPr="00444AFA" w:rsidRDefault="00D35E5D" w:rsidP="00476CAD">
            <w:r>
              <w:t>Field name</w:t>
            </w:r>
          </w:p>
        </w:tc>
        <w:tc>
          <w:tcPr>
            <w:tcW w:w="2348" w:type="dxa"/>
          </w:tcPr>
          <w:p w:rsidR="00D35E5D" w:rsidRDefault="00D35E5D" w:rsidP="00476CAD">
            <w:r>
              <w:t>Data type</w:t>
            </w:r>
          </w:p>
        </w:tc>
        <w:tc>
          <w:tcPr>
            <w:tcW w:w="2277" w:type="dxa"/>
          </w:tcPr>
          <w:p w:rsidR="00D35E5D" w:rsidRDefault="00D35E5D" w:rsidP="00476CAD">
            <w:r>
              <w:t>null</w:t>
            </w:r>
          </w:p>
        </w:tc>
        <w:tc>
          <w:tcPr>
            <w:tcW w:w="2311" w:type="dxa"/>
          </w:tcPr>
          <w:p w:rsidR="00D35E5D" w:rsidRDefault="00013B60" w:rsidP="00476CAD">
            <w:r>
              <w:t>K</w:t>
            </w:r>
            <w:r w:rsidR="00D35E5D">
              <w:t>ey</w:t>
            </w:r>
          </w:p>
        </w:tc>
      </w:tr>
      <w:tr w:rsidR="0059680E" w:rsidTr="00D35E5D">
        <w:tc>
          <w:tcPr>
            <w:tcW w:w="2307" w:type="dxa"/>
          </w:tcPr>
          <w:p w:rsidR="0059680E" w:rsidRDefault="00D12A77" w:rsidP="00425F8F">
            <w:r>
              <w:t>p_id</w:t>
            </w:r>
          </w:p>
        </w:tc>
        <w:tc>
          <w:tcPr>
            <w:tcW w:w="2348" w:type="dxa"/>
          </w:tcPr>
          <w:p w:rsidR="0059680E" w:rsidRDefault="0048205B" w:rsidP="002C38B5">
            <w:r>
              <w:t>I</w:t>
            </w:r>
            <w:r w:rsidR="00013B60">
              <w:t>nt</w:t>
            </w:r>
          </w:p>
        </w:tc>
        <w:tc>
          <w:tcPr>
            <w:tcW w:w="2277" w:type="dxa"/>
          </w:tcPr>
          <w:p w:rsidR="0059680E" w:rsidRDefault="002255BF" w:rsidP="002C38B5">
            <w:r>
              <w:t>n</w:t>
            </w:r>
            <w:r w:rsidR="00013B60">
              <w:t>o</w:t>
            </w:r>
          </w:p>
        </w:tc>
        <w:tc>
          <w:tcPr>
            <w:tcW w:w="2311" w:type="dxa"/>
          </w:tcPr>
          <w:p w:rsidR="0059680E" w:rsidRDefault="002255BF" w:rsidP="002C38B5">
            <w:r>
              <w:t>p</w:t>
            </w:r>
            <w:r w:rsidR="00013B60">
              <w:t>rimary_key</w:t>
            </w:r>
          </w:p>
        </w:tc>
      </w:tr>
      <w:tr w:rsidR="0059680E" w:rsidTr="00D35E5D">
        <w:tc>
          <w:tcPr>
            <w:tcW w:w="2307" w:type="dxa"/>
          </w:tcPr>
          <w:p w:rsidR="0059680E" w:rsidRDefault="00425F8F" w:rsidP="00425F8F">
            <w:r>
              <w:t>c_</w:t>
            </w:r>
            <w:r w:rsidR="00D12A77">
              <w:t>id</w:t>
            </w:r>
          </w:p>
        </w:tc>
        <w:tc>
          <w:tcPr>
            <w:tcW w:w="2348" w:type="dxa"/>
          </w:tcPr>
          <w:p w:rsidR="0059680E" w:rsidRDefault="0048205B" w:rsidP="002C38B5">
            <w:r>
              <w:t>I</w:t>
            </w:r>
            <w:r w:rsidR="00013B60">
              <w:t>nt</w:t>
            </w:r>
          </w:p>
        </w:tc>
        <w:tc>
          <w:tcPr>
            <w:tcW w:w="2277" w:type="dxa"/>
          </w:tcPr>
          <w:p w:rsidR="0059680E" w:rsidRDefault="002255BF" w:rsidP="002C38B5">
            <w:r>
              <w:t>n</w:t>
            </w:r>
            <w:r w:rsidR="00013B60">
              <w:t>o</w:t>
            </w:r>
          </w:p>
        </w:tc>
        <w:tc>
          <w:tcPr>
            <w:tcW w:w="2311" w:type="dxa"/>
          </w:tcPr>
          <w:p w:rsidR="0059680E" w:rsidRDefault="0059680E" w:rsidP="002C38B5">
            <w:r>
              <w:t>-</w:t>
            </w:r>
          </w:p>
        </w:tc>
      </w:tr>
      <w:tr w:rsidR="0059680E" w:rsidTr="00D35E5D">
        <w:tc>
          <w:tcPr>
            <w:tcW w:w="2307" w:type="dxa"/>
          </w:tcPr>
          <w:p w:rsidR="0059680E" w:rsidRDefault="00D12A77" w:rsidP="00425F8F">
            <w:r>
              <w:t>p_nm</w:t>
            </w:r>
          </w:p>
        </w:tc>
        <w:tc>
          <w:tcPr>
            <w:tcW w:w="2348" w:type="dxa"/>
          </w:tcPr>
          <w:p w:rsidR="0059680E" w:rsidRDefault="002255BF" w:rsidP="00013B60">
            <w:r>
              <w:t>v</w:t>
            </w:r>
            <w:r w:rsidR="00013B60">
              <w:t>archar</w:t>
            </w:r>
            <w:r w:rsidR="0059680E">
              <w:t>(50)</w:t>
            </w:r>
          </w:p>
        </w:tc>
        <w:tc>
          <w:tcPr>
            <w:tcW w:w="2277" w:type="dxa"/>
          </w:tcPr>
          <w:p w:rsidR="0059680E" w:rsidRDefault="002255BF" w:rsidP="002C38B5">
            <w:r>
              <w:t>n</w:t>
            </w:r>
            <w:r w:rsidR="00013B60">
              <w:t>o</w:t>
            </w:r>
          </w:p>
        </w:tc>
        <w:tc>
          <w:tcPr>
            <w:tcW w:w="2311" w:type="dxa"/>
          </w:tcPr>
          <w:p w:rsidR="0059680E" w:rsidRDefault="0059680E" w:rsidP="002C38B5">
            <w:r>
              <w:t>-</w:t>
            </w:r>
          </w:p>
        </w:tc>
      </w:tr>
      <w:tr w:rsidR="0059680E" w:rsidTr="00D35E5D">
        <w:tc>
          <w:tcPr>
            <w:tcW w:w="2307" w:type="dxa"/>
          </w:tcPr>
          <w:p w:rsidR="0059680E" w:rsidRDefault="00425F8F" w:rsidP="00425F8F">
            <w:r>
              <w:t>p</w:t>
            </w:r>
            <w:r w:rsidR="00D12A77">
              <w:t>_image</w:t>
            </w:r>
          </w:p>
        </w:tc>
        <w:tc>
          <w:tcPr>
            <w:tcW w:w="2348" w:type="dxa"/>
          </w:tcPr>
          <w:p w:rsidR="0059680E" w:rsidRDefault="002255BF" w:rsidP="00013B60">
            <w:r>
              <w:t>v</w:t>
            </w:r>
            <w:r w:rsidR="00013B60">
              <w:t>archar</w:t>
            </w:r>
            <w:r w:rsidR="0059680E">
              <w:t>(60)</w:t>
            </w:r>
          </w:p>
        </w:tc>
        <w:tc>
          <w:tcPr>
            <w:tcW w:w="2277" w:type="dxa"/>
          </w:tcPr>
          <w:p w:rsidR="0059680E" w:rsidRDefault="002255BF" w:rsidP="002C38B5">
            <w:r>
              <w:t>n</w:t>
            </w:r>
            <w:r w:rsidR="00013B60">
              <w:t>o</w:t>
            </w:r>
          </w:p>
        </w:tc>
        <w:tc>
          <w:tcPr>
            <w:tcW w:w="2311" w:type="dxa"/>
          </w:tcPr>
          <w:p w:rsidR="0059680E" w:rsidRDefault="0059680E" w:rsidP="002C38B5">
            <w:r>
              <w:t>-</w:t>
            </w:r>
          </w:p>
        </w:tc>
      </w:tr>
      <w:tr w:rsidR="00425F8F" w:rsidTr="00D35E5D">
        <w:tc>
          <w:tcPr>
            <w:tcW w:w="2307" w:type="dxa"/>
          </w:tcPr>
          <w:p w:rsidR="00425F8F" w:rsidRDefault="00425F8F" w:rsidP="00425F8F">
            <w:r>
              <w:t>p_price</w:t>
            </w:r>
          </w:p>
        </w:tc>
        <w:tc>
          <w:tcPr>
            <w:tcW w:w="2348" w:type="dxa"/>
          </w:tcPr>
          <w:p w:rsidR="00425F8F" w:rsidRDefault="00425F8F" w:rsidP="00013B60">
            <w:r>
              <w:t>varchar(50)</w:t>
            </w:r>
          </w:p>
        </w:tc>
        <w:tc>
          <w:tcPr>
            <w:tcW w:w="2277" w:type="dxa"/>
          </w:tcPr>
          <w:p w:rsidR="00425F8F" w:rsidRDefault="00425F8F" w:rsidP="002C38B5">
            <w:r>
              <w:t>no</w:t>
            </w:r>
          </w:p>
        </w:tc>
        <w:tc>
          <w:tcPr>
            <w:tcW w:w="2311" w:type="dxa"/>
          </w:tcPr>
          <w:p w:rsidR="00425F8F" w:rsidRDefault="00425F8F" w:rsidP="002C38B5">
            <w:r>
              <w:t>-</w:t>
            </w:r>
          </w:p>
        </w:tc>
      </w:tr>
      <w:tr w:rsidR="0059680E" w:rsidTr="00D35E5D">
        <w:tc>
          <w:tcPr>
            <w:tcW w:w="2307" w:type="dxa"/>
          </w:tcPr>
          <w:p w:rsidR="0059680E" w:rsidRDefault="00425F8F" w:rsidP="002C38B5">
            <w:r>
              <w:t>product_qty</w:t>
            </w:r>
          </w:p>
        </w:tc>
        <w:tc>
          <w:tcPr>
            <w:tcW w:w="2348" w:type="dxa"/>
          </w:tcPr>
          <w:p w:rsidR="0059680E" w:rsidRDefault="002255BF" w:rsidP="002C38B5">
            <w:r>
              <w:t>i</w:t>
            </w:r>
            <w:r w:rsidR="00013B60">
              <w:t>nt</w:t>
            </w:r>
          </w:p>
        </w:tc>
        <w:tc>
          <w:tcPr>
            <w:tcW w:w="2277" w:type="dxa"/>
          </w:tcPr>
          <w:p w:rsidR="0059680E" w:rsidRDefault="002255BF" w:rsidP="002C38B5">
            <w:r>
              <w:t>n</w:t>
            </w:r>
            <w:r w:rsidR="00013B60">
              <w:t>o</w:t>
            </w:r>
          </w:p>
        </w:tc>
        <w:tc>
          <w:tcPr>
            <w:tcW w:w="2311" w:type="dxa"/>
          </w:tcPr>
          <w:p w:rsidR="0059680E" w:rsidRDefault="0059680E" w:rsidP="002C38B5">
            <w:r>
              <w:t>-</w:t>
            </w:r>
          </w:p>
        </w:tc>
      </w:tr>
    </w:tbl>
    <w:p w:rsidR="00BD5090" w:rsidRDefault="00BD5090" w:rsidP="0059680E"/>
    <w:p w:rsidR="0059680E" w:rsidRPr="00F74B90" w:rsidRDefault="00117200" w:rsidP="0059680E">
      <w:r>
        <w:t>Category</w:t>
      </w:r>
      <w:r w:rsidR="0059680E" w:rsidRPr="00F74B90">
        <w:t>:-</w:t>
      </w:r>
    </w:p>
    <w:tbl>
      <w:tblPr>
        <w:tblStyle w:val="TableGrid"/>
        <w:tblW w:w="9576" w:type="dxa"/>
        <w:tblLook w:val="04A0" w:firstRow="1" w:lastRow="0" w:firstColumn="1" w:lastColumn="0" w:noHBand="0" w:noVBand="1"/>
      </w:tblPr>
      <w:tblGrid>
        <w:gridCol w:w="2394"/>
        <w:gridCol w:w="2394"/>
        <w:gridCol w:w="2394"/>
        <w:gridCol w:w="2394"/>
      </w:tblGrid>
      <w:tr w:rsidR="00D35E5D" w:rsidRPr="00444AFA" w:rsidTr="002C38B5">
        <w:tc>
          <w:tcPr>
            <w:tcW w:w="2394" w:type="dxa"/>
          </w:tcPr>
          <w:p w:rsidR="00D35E5D" w:rsidRPr="00444AFA" w:rsidRDefault="00D35E5D" w:rsidP="00476CAD">
            <w:r>
              <w:t>Field name</w:t>
            </w:r>
          </w:p>
        </w:tc>
        <w:tc>
          <w:tcPr>
            <w:tcW w:w="2394" w:type="dxa"/>
          </w:tcPr>
          <w:p w:rsidR="00D35E5D" w:rsidRDefault="00D35E5D" w:rsidP="00476CAD">
            <w:r>
              <w:t>Data type</w:t>
            </w:r>
          </w:p>
        </w:tc>
        <w:tc>
          <w:tcPr>
            <w:tcW w:w="2394" w:type="dxa"/>
          </w:tcPr>
          <w:p w:rsidR="00D35E5D" w:rsidRDefault="00D35E5D" w:rsidP="00476CAD">
            <w:r>
              <w:t>null</w:t>
            </w:r>
          </w:p>
        </w:tc>
        <w:tc>
          <w:tcPr>
            <w:tcW w:w="2394" w:type="dxa"/>
          </w:tcPr>
          <w:p w:rsidR="00D35E5D" w:rsidRDefault="00D35E5D" w:rsidP="00476CAD">
            <w:r>
              <w:t>key</w:t>
            </w:r>
          </w:p>
        </w:tc>
      </w:tr>
      <w:tr w:rsidR="0059680E" w:rsidRPr="00444AFA" w:rsidTr="002C38B5">
        <w:tc>
          <w:tcPr>
            <w:tcW w:w="2394" w:type="dxa"/>
          </w:tcPr>
          <w:p w:rsidR="0059680E" w:rsidRPr="00444AFA" w:rsidRDefault="00425F8F" w:rsidP="002C38B5">
            <w:r>
              <w:t>c</w:t>
            </w:r>
            <w:r w:rsidR="00D12A77">
              <w:t>_id</w:t>
            </w:r>
          </w:p>
        </w:tc>
        <w:tc>
          <w:tcPr>
            <w:tcW w:w="2394" w:type="dxa"/>
          </w:tcPr>
          <w:p w:rsidR="0059680E" w:rsidRPr="00444AFA" w:rsidRDefault="00013B60" w:rsidP="002C38B5">
            <w:r>
              <w:t>Int</w:t>
            </w:r>
          </w:p>
        </w:tc>
        <w:tc>
          <w:tcPr>
            <w:tcW w:w="2394" w:type="dxa"/>
          </w:tcPr>
          <w:p w:rsidR="0059680E" w:rsidRPr="00444AFA" w:rsidRDefault="000C09F3" w:rsidP="002C38B5">
            <w:r>
              <w:t>N</w:t>
            </w:r>
            <w:r w:rsidR="00013B60">
              <w:t>o</w:t>
            </w:r>
          </w:p>
        </w:tc>
        <w:tc>
          <w:tcPr>
            <w:tcW w:w="2394" w:type="dxa"/>
          </w:tcPr>
          <w:p w:rsidR="0059680E" w:rsidRPr="00444AFA" w:rsidRDefault="00171796" w:rsidP="002C38B5">
            <w:r>
              <w:t>p</w:t>
            </w:r>
            <w:r w:rsidR="00013B60">
              <w:t>rimary_key</w:t>
            </w:r>
          </w:p>
        </w:tc>
      </w:tr>
      <w:tr w:rsidR="0059680E" w:rsidRPr="00444AFA" w:rsidTr="002C38B5">
        <w:tc>
          <w:tcPr>
            <w:tcW w:w="2394" w:type="dxa"/>
          </w:tcPr>
          <w:p w:rsidR="0059680E" w:rsidRPr="00444AFA" w:rsidRDefault="00425F8F" w:rsidP="00425F8F">
            <w:r>
              <w:t>c_</w:t>
            </w:r>
            <w:r w:rsidR="00D12A77">
              <w:t>name</w:t>
            </w:r>
          </w:p>
        </w:tc>
        <w:tc>
          <w:tcPr>
            <w:tcW w:w="2394" w:type="dxa"/>
          </w:tcPr>
          <w:p w:rsidR="0059680E" w:rsidRPr="00444AFA" w:rsidRDefault="00117200" w:rsidP="002C38B5">
            <w:r>
              <w:t>Varchar(50)</w:t>
            </w:r>
          </w:p>
        </w:tc>
        <w:tc>
          <w:tcPr>
            <w:tcW w:w="2394" w:type="dxa"/>
          </w:tcPr>
          <w:p w:rsidR="0059680E" w:rsidRPr="00444AFA" w:rsidRDefault="000C09F3" w:rsidP="002C38B5">
            <w:r>
              <w:t>N</w:t>
            </w:r>
            <w:r w:rsidR="00013B60">
              <w:t>o</w:t>
            </w:r>
          </w:p>
        </w:tc>
        <w:tc>
          <w:tcPr>
            <w:tcW w:w="2394" w:type="dxa"/>
          </w:tcPr>
          <w:p w:rsidR="0059680E" w:rsidRPr="00444AFA" w:rsidRDefault="0059680E" w:rsidP="002C38B5">
            <w:r w:rsidRPr="00444AFA">
              <w:t>-</w:t>
            </w:r>
          </w:p>
        </w:tc>
      </w:tr>
      <w:tr w:rsidR="0059680E" w:rsidRPr="00444AFA" w:rsidTr="002C38B5">
        <w:tc>
          <w:tcPr>
            <w:tcW w:w="2394" w:type="dxa"/>
          </w:tcPr>
          <w:p w:rsidR="0059680E" w:rsidRPr="00444AFA" w:rsidRDefault="00425F8F" w:rsidP="00425F8F">
            <w:pPr>
              <w:rPr>
                <w:vertAlign w:val="superscript"/>
              </w:rPr>
            </w:pPr>
            <w:r>
              <w:t>c</w:t>
            </w:r>
            <w:r w:rsidR="00D12A77">
              <w:t>_image</w:t>
            </w:r>
          </w:p>
        </w:tc>
        <w:tc>
          <w:tcPr>
            <w:tcW w:w="2394" w:type="dxa"/>
          </w:tcPr>
          <w:p w:rsidR="0059680E" w:rsidRPr="00444AFA" w:rsidRDefault="00117200" w:rsidP="002C38B5">
            <w:r>
              <w:t>Varchar(50)</w:t>
            </w:r>
            <w:r w:rsidR="0059680E">
              <w:t>)</w:t>
            </w:r>
          </w:p>
        </w:tc>
        <w:tc>
          <w:tcPr>
            <w:tcW w:w="2394" w:type="dxa"/>
          </w:tcPr>
          <w:p w:rsidR="0059680E" w:rsidRPr="00444AFA" w:rsidRDefault="000C09F3" w:rsidP="002C38B5">
            <w:r>
              <w:t>N</w:t>
            </w:r>
            <w:r w:rsidR="00013B60">
              <w:t>o</w:t>
            </w:r>
          </w:p>
        </w:tc>
        <w:tc>
          <w:tcPr>
            <w:tcW w:w="2394" w:type="dxa"/>
          </w:tcPr>
          <w:p w:rsidR="0059680E" w:rsidRPr="00444AFA" w:rsidRDefault="0059680E" w:rsidP="002C38B5">
            <w:r w:rsidRPr="00444AFA">
              <w:t>-</w:t>
            </w:r>
          </w:p>
        </w:tc>
      </w:tr>
    </w:tbl>
    <w:p w:rsidR="0059680E" w:rsidRPr="00444AFA" w:rsidRDefault="0059680E" w:rsidP="0059680E"/>
    <w:p w:rsidR="0059680E" w:rsidRPr="00F74B90" w:rsidRDefault="00117200" w:rsidP="0059680E">
      <w:r>
        <w:t>Bill</w:t>
      </w:r>
      <w:r w:rsidR="00C710E7">
        <w:t xml:space="preserve"> 1</w:t>
      </w:r>
      <w:r>
        <w:t>:-</w:t>
      </w:r>
    </w:p>
    <w:tbl>
      <w:tblPr>
        <w:tblStyle w:val="TableGrid"/>
        <w:tblW w:w="0" w:type="auto"/>
        <w:tblLook w:val="04A0" w:firstRow="1" w:lastRow="0" w:firstColumn="1" w:lastColumn="0" w:noHBand="0" w:noVBand="1"/>
      </w:tblPr>
      <w:tblGrid>
        <w:gridCol w:w="2302"/>
        <w:gridCol w:w="2349"/>
        <w:gridCol w:w="2279"/>
        <w:gridCol w:w="2313"/>
      </w:tblGrid>
      <w:tr w:rsidR="00D35E5D" w:rsidRPr="00444AFA" w:rsidTr="002C38B5">
        <w:tc>
          <w:tcPr>
            <w:tcW w:w="2302" w:type="dxa"/>
          </w:tcPr>
          <w:p w:rsidR="00D35E5D" w:rsidRPr="00444AFA" w:rsidRDefault="00D35E5D" w:rsidP="00476CAD">
            <w:r>
              <w:t>Field name</w:t>
            </w:r>
          </w:p>
        </w:tc>
        <w:tc>
          <w:tcPr>
            <w:tcW w:w="2349" w:type="dxa"/>
          </w:tcPr>
          <w:p w:rsidR="00D35E5D" w:rsidRDefault="00D35E5D" w:rsidP="00476CAD">
            <w:r>
              <w:t>Data type</w:t>
            </w:r>
          </w:p>
        </w:tc>
        <w:tc>
          <w:tcPr>
            <w:tcW w:w="2279" w:type="dxa"/>
          </w:tcPr>
          <w:p w:rsidR="00D35E5D" w:rsidRDefault="00013B60" w:rsidP="00476CAD">
            <w:r>
              <w:t>N</w:t>
            </w:r>
            <w:r w:rsidR="00D35E5D">
              <w:t>ull</w:t>
            </w:r>
          </w:p>
        </w:tc>
        <w:tc>
          <w:tcPr>
            <w:tcW w:w="2313" w:type="dxa"/>
          </w:tcPr>
          <w:p w:rsidR="00D35E5D" w:rsidRDefault="00171796" w:rsidP="00476CAD">
            <w:r>
              <w:t>K</w:t>
            </w:r>
            <w:r w:rsidR="00D35E5D">
              <w:t>ey</w:t>
            </w:r>
          </w:p>
        </w:tc>
      </w:tr>
      <w:tr w:rsidR="0059680E" w:rsidRPr="00444AFA" w:rsidTr="002C38B5">
        <w:tc>
          <w:tcPr>
            <w:tcW w:w="2302" w:type="dxa"/>
          </w:tcPr>
          <w:p w:rsidR="0059680E" w:rsidRPr="00444AFA" w:rsidRDefault="00425F8F" w:rsidP="002C38B5">
            <w:r>
              <w:t>b1</w:t>
            </w:r>
            <w:r w:rsidR="00117200">
              <w:t>_id</w:t>
            </w:r>
          </w:p>
        </w:tc>
        <w:tc>
          <w:tcPr>
            <w:tcW w:w="2349" w:type="dxa"/>
          </w:tcPr>
          <w:p w:rsidR="0059680E" w:rsidRPr="00444AFA" w:rsidRDefault="00171796" w:rsidP="002C38B5">
            <w:r>
              <w:t>i</w:t>
            </w:r>
            <w:r w:rsidR="00117200">
              <w:t>nt</w:t>
            </w:r>
          </w:p>
        </w:tc>
        <w:tc>
          <w:tcPr>
            <w:tcW w:w="2279" w:type="dxa"/>
          </w:tcPr>
          <w:p w:rsidR="0059680E" w:rsidRPr="00444AFA" w:rsidRDefault="00171796" w:rsidP="002C38B5">
            <w:r>
              <w:t>n</w:t>
            </w:r>
            <w:r w:rsidR="00013B60">
              <w:t>o</w:t>
            </w:r>
          </w:p>
        </w:tc>
        <w:tc>
          <w:tcPr>
            <w:tcW w:w="2313" w:type="dxa"/>
          </w:tcPr>
          <w:p w:rsidR="0059680E" w:rsidRPr="00444AFA" w:rsidRDefault="00171796" w:rsidP="002C38B5">
            <w:r>
              <w:t>p</w:t>
            </w:r>
            <w:r w:rsidR="00013B60">
              <w:t>rimary_key</w:t>
            </w:r>
          </w:p>
        </w:tc>
      </w:tr>
      <w:tr w:rsidR="0059680E" w:rsidRPr="00444AFA" w:rsidTr="002C38B5">
        <w:tc>
          <w:tcPr>
            <w:tcW w:w="2302" w:type="dxa"/>
          </w:tcPr>
          <w:p w:rsidR="0059680E" w:rsidRPr="00444AFA" w:rsidRDefault="00425F8F" w:rsidP="00425F8F">
            <w:r>
              <w:t>b1_</w:t>
            </w:r>
            <w:r w:rsidR="00171796">
              <w:t>r</w:t>
            </w:r>
            <w:r w:rsidR="00117200">
              <w:t>_id</w:t>
            </w:r>
          </w:p>
        </w:tc>
        <w:tc>
          <w:tcPr>
            <w:tcW w:w="2349" w:type="dxa"/>
          </w:tcPr>
          <w:p w:rsidR="0059680E" w:rsidRPr="00444AFA" w:rsidRDefault="00171796" w:rsidP="002C38B5">
            <w:r>
              <w:t>i</w:t>
            </w:r>
            <w:r w:rsidR="00117200">
              <w:t>nt</w:t>
            </w:r>
          </w:p>
        </w:tc>
        <w:tc>
          <w:tcPr>
            <w:tcW w:w="2279" w:type="dxa"/>
          </w:tcPr>
          <w:p w:rsidR="0059680E" w:rsidRPr="00444AFA" w:rsidRDefault="00171796" w:rsidP="002C38B5">
            <w:r>
              <w:t>n</w:t>
            </w:r>
            <w:r w:rsidR="00013B60">
              <w:t>o</w:t>
            </w:r>
          </w:p>
        </w:tc>
        <w:tc>
          <w:tcPr>
            <w:tcW w:w="2313" w:type="dxa"/>
          </w:tcPr>
          <w:p w:rsidR="0059680E" w:rsidRPr="00444AFA" w:rsidRDefault="0059680E" w:rsidP="002C38B5">
            <w:r w:rsidRPr="00444AFA">
              <w:t>-</w:t>
            </w:r>
          </w:p>
        </w:tc>
      </w:tr>
      <w:tr w:rsidR="0059680E" w:rsidRPr="00444AFA" w:rsidTr="002C38B5">
        <w:tc>
          <w:tcPr>
            <w:tcW w:w="2302" w:type="dxa"/>
          </w:tcPr>
          <w:p w:rsidR="0059680E" w:rsidRPr="00444AFA" w:rsidRDefault="00425F8F" w:rsidP="002C38B5">
            <w:r>
              <w:t>b1_</w:t>
            </w:r>
            <w:r w:rsidR="00171796">
              <w:t>t</w:t>
            </w:r>
            <w:r w:rsidR="00117200">
              <w:t>otal</w:t>
            </w:r>
          </w:p>
        </w:tc>
        <w:tc>
          <w:tcPr>
            <w:tcW w:w="2349" w:type="dxa"/>
          </w:tcPr>
          <w:p w:rsidR="0059680E" w:rsidRPr="00444AFA" w:rsidRDefault="00171796" w:rsidP="002C38B5">
            <w:r>
              <w:t>i</w:t>
            </w:r>
            <w:r w:rsidR="00117200">
              <w:t>nt</w:t>
            </w:r>
          </w:p>
        </w:tc>
        <w:tc>
          <w:tcPr>
            <w:tcW w:w="2279" w:type="dxa"/>
          </w:tcPr>
          <w:p w:rsidR="0059680E" w:rsidRPr="00444AFA" w:rsidRDefault="00171796" w:rsidP="002C38B5">
            <w:r>
              <w:t>n</w:t>
            </w:r>
            <w:r w:rsidR="00013B60">
              <w:t>o</w:t>
            </w:r>
          </w:p>
        </w:tc>
        <w:tc>
          <w:tcPr>
            <w:tcW w:w="2313" w:type="dxa"/>
          </w:tcPr>
          <w:p w:rsidR="0059680E" w:rsidRPr="00444AFA" w:rsidRDefault="0059680E" w:rsidP="002C38B5">
            <w:r w:rsidRPr="00444AFA">
              <w:t>-</w:t>
            </w:r>
          </w:p>
        </w:tc>
      </w:tr>
      <w:tr w:rsidR="0059680E" w:rsidRPr="00444AFA" w:rsidTr="002C38B5">
        <w:tc>
          <w:tcPr>
            <w:tcW w:w="2302" w:type="dxa"/>
          </w:tcPr>
          <w:p w:rsidR="0059680E" w:rsidRPr="00444AFA" w:rsidRDefault="00025BE2" w:rsidP="00025BE2">
            <w:r>
              <w:t>b1</w:t>
            </w:r>
            <w:r w:rsidR="00D12A77">
              <w:t>_</w:t>
            </w:r>
            <w:r w:rsidR="00117200">
              <w:t>Date</w:t>
            </w:r>
          </w:p>
        </w:tc>
        <w:tc>
          <w:tcPr>
            <w:tcW w:w="2349" w:type="dxa"/>
          </w:tcPr>
          <w:p w:rsidR="0059680E" w:rsidRPr="00444AFA" w:rsidRDefault="00171796" w:rsidP="002C38B5">
            <w:r>
              <w:t>d</w:t>
            </w:r>
            <w:r w:rsidR="00117200">
              <w:t>ate</w:t>
            </w:r>
          </w:p>
        </w:tc>
        <w:tc>
          <w:tcPr>
            <w:tcW w:w="2279" w:type="dxa"/>
          </w:tcPr>
          <w:p w:rsidR="0059680E" w:rsidRPr="00444AFA" w:rsidRDefault="00171796" w:rsidP="002C38B5">
            <w:r>
              <w:t>n</w:t>
            </w:r>
            <w:r w:rsidR="00013B60">
              <w:t>o</w:t>
            </w:r>
          </w:p>
        </w:tc>
        <w:tc>
          <w:tcPr>
            <w:tcW w:w="2313" w:type="dxa"/>
          </w:tcPr>
          <w:p w:rsidR="0059680E" w:rsidRPr="00444AFA" w:rsidRDefault="0059680E" w:rsidP="002C38B5">
            <w:r w:rsidRPr="00444AFA">
              <w:t>-</w:t>
            </w:r>
          </w:p>
        </w:tc>
      </w:tr>
      <w:tr w:rsidR="0059680E" w:rsidRPr="00444AFA" w:rsidTr="002C38B5">
        <w:tc>
          <w:tcPr>
            <w:tcW w:w="2302" w:type="dxa"/>
          </w:tcPr>
          <w:p w:rsidR="0059680E" w:rsidRPr="00444AFA" w:rsidRDefault="00171796" w:rsidP="000C09F3">
            <w:r>
              <w:t>p</w:t>
            </w:r>
            <w:r w:rsidR="00117200">
              <w:t>ayment</w:t>
            </w:r>
            <w:r w:rsidR="00D12A77">
              <w:t>_id</w:t>
            </w:r>
          </w:p>
        </w:tc>
        <w:tc>
          <w:tcPr>
            <w:tcW w:w="2349" w:type="dxa"/>
          </w:tcPr>
          <w:p w:rsidR="0059680E" w:rsidRPr="00444AFA" w:rsidRDefault="00117200" w:rsidP="002C38B5">
            <w:r>
              <w:t>float</w:t>
            </w:r>
          </w:p>
        </w:tc>
        <w:tc>
          <w:tcPr>
            <w:tcW w:w="2279" w:type="dxa"/>
          </w:tcPr>
          <w:p w:rsidR="0059680E" w:rsidRPr="00444AFA" w:rsidRDefault="00171796" w:rsidP="002C38B5">
            <w:r>
              <w:t>n</w:t>
            </w:r>
            <w:r w:rsidR="00013B60">
              <w:t>o</w:t>
            </w:r>
          </w:p>
        </w:tc>
        <w:tc>
          <w:tcPr>
            <w:tcW w:w="2313" w:type="dxa"/>
          </w:tcPr>
          <w:p w:rsidR="0059680E" w:rsidRPr="00444AFA" w:rsidRDefault="0059680E" w:rsidP="002C38B5">
            <w:r w:rsidRPr="00444AFA">
              <w:t>-</w:t>
            </w:r>
          </w:p>
        </w:tc>
      </w:tr>
    </w:tbl>
    <w:p w:rsidR="0059680E" w:rsidRDefault="0059680E" w:rsidP="0059680E"/>
    <w:p w:rsidR="00171796" w:rsidRDefault="00171796" w:rsidP="0059680E"/>
    <w:p w:rsidR="00171796" w:rsidRDefault="00171796" w:rsidP="0059680E"/>
    <w:p w:rsidR="0059680E" w:rsidRPr="00F74B90" w:rsidRDefault="00C710E7" w:rsidP="0059680E">
      <w:r>
        <w:t>Bill 2</w:t>
      </w:r>
      <w:r w:rsidR="0059680E" w:rsidRPr="00F74B90">
        <w:t>:-</w:t>
      </w:r>
    </w:p>
    <w:tbl>
      <w:tblPr>
        <w:tblStyle w:val="TableGrid"/>
        <w:tblW w:w="0" w:type="auto"/>
        <w:tblLook w:val="04A0" w:firstRow="1" w:lastRow="0" w:firstColumn="1" w:lastColumn="0" w:noHBand="0" w:noVBand="1"/>
      </w:tblPr>
      <w:tblGrid>
        <w:gridCol w:w="2353"/>
        <w:gridCol w:w="2293"/>
        <w:gridCol w:w="2282"/>
        <w:gridCol w:w="2315"/>
      </w:tblGrid>
      <w:tr w:rsidR="00D35E5D" w:rsidTr="00D35E5D">
        <w:tc>
          <w:tcPr>
            <w:tcW w:w="2353" w:type="dxa"/>
          </w:tcPr>
          <w:p w:rsidR="00D35E5D" w:rsidRPr="00444AFA" w:rsidRDefault="00D35E5D" w:rsidP="00476CAD">
            <w:r>
              <w:t>Field name</w:t>
            </w:r>
          </w:p>
        </w:tc>
        <w:tc>
          <w:tcPr>
            <w:tcW w:w="2293" w:type="dxa"/>
          </w:tcPr>
          <w:p w:rsidR="00D35E5D" w:rsidRDefault="00D35E5D" w:rsidP="00476CAD">
            <w:r>
              <w:t>Data type</w:t>
            </w:r>
          </w:p>
        </w:tc>
        <w:tc>
          <w:tcPr>
            <w:tcW w:w="2282" w:type="dxa"/>
          </w:tcPr>
          <w:p w:rsidR="00D35E5D" w:rsidRDefault="00D35E5D" w:rsidP="00476CAD">
            <w:r>
              <w:t>null</w:t>
            </w:r>
          </w:p>
        </w:tc>
        <w:tc>
          <w:tcPr>
            <w:tcW w:w="2315" w:type="dxa"/>
          </w:tcPr>
          <w:p w:rsidR="00D35E5D" w:rsidRDefault="00D35E5D" w:rsidP="00476CAD">
            <w:r>
              <w:t>key</w:t>
            </w:r>
          </w:p>
        </w:tc>
      </w:tr>
      <w:tr w:rsidR="0059680E" w:rsidTr="00D35E5D">
        <w:tc>
          <w:tcPr>
            <w:tcW w:w="2353" w:type="dxa"/>
          </w:tcPr>
          <w:p w:rsidR="0059680E" w:rsidRPr="00E035A0" w:rsidRDefault="00025BE2" w:rsidP="00025BE2">
            <w:r>
              <w:lastRenderedPageBreak/>
              <w:t>b2</w:t>
            </w:r>
            <w:r w:rsidR="00117200">
              <w:t>_id</w:t>
            </w:r>
          </w:p>
        </w:tc>
        <w:tc>
          <w:tcPr>
            <w:tcW w:w="2293" w:type="dxa"/>
          </w:tcPr>
          <w:p w:rsidR="0059680E" w:rsidRPr="00E035A0" w:rsidRDefault="00171796" w:rsidP="003F73B5">
            <w:r>
              <w:t>i</w:t>
            </w:r>
            <w:r w:rsidR="00117200">
              <w:t>nt</w:t>
            </w:r>
          </w:p>
        </w:tc>
        <w:tc>
          <w:tcPr>
            <w:tcW w:w="2282" w:type="dxa"/>
          </w:tcPr>
          <w:p w:rsidR="0059680E" w:rsidRDefault="00171796" w:rsidP="002C38B5">
            <w:r>
              <w:t>n</w:t>
            </w:r>
            <w:r w:rsidR="00117200">
              <w:t>o</w:t>
            </w:r>
          </w:p>
        </w:tc>
        <w:tc>
          <w:tcPr>
            <w:tcW w:w="2315" w:type="dxa"/>
          </w:tcPr>
          <w:p w:rsidR="0059680E" w:rsidRDefault="00171796" w:rsidP="00117200">
            <w:r>
              <w:t>p</w:t>
            </w:r>
            <w:r w:rsidR="00117200">
              <w:t>rimary_key</w:t>
            </w:r>
          </w:p>
        </w:tc>
      </w:tr>
      <w:tr w:rsidR="0059680E" w:rsidTr="00D35E5D">
        <w:tc>
          <w:tcPr>
            <w:tcW w:w="2353" w:type="dxa"/>
          </w:tcPr>
          <w:p w:rsidR="0059680E" w:rsidRPr="00E035A0" w:rsidRDefault="00025BE2" w:rsidP="000C09F3">
            <w:r>
              <w:t>b2_b1</w:t>
            </w:r>
            <w:r w:rsidR="00117200">
              <w:t>_id</w:t>
            </w:r>
          </w:p>
        </w:tc>
        <w:tc>
          <w:tcPr>
            <w:tcW w:w="2293" w:type="dxa"/>
          </w:tcPr>
          <w:p w:rsidR="0059680E" w:rsidRPr="00E035A0" w:rsidRDefault="00171796" w:rsidP="002C38B5">
            <w:r>
              <w:t>i</w:t>
            </w:r>
            <w:r w:rsidR="00117200">
              <w:t>nt</w:t>
            </w:r>
          </w:p>
        </w:tc>
        <w:tc>
          <w:tcPr>
            <w:tcW w:w="2282" w:type="dxa"/>
          </w:tcPr>
          <w:p w:rsidR="0059680E" w:rsidRDefault="00171796" w:rsidP="002C38B5">
            <w:r>
              <w:t>n</w:t>
            </w:r>
            <w:r w:rsidR="00117200">
              <w:t>o</w:t>
            </w:r>
          </w:p>
        </w:tc>
        <w:tc>
          <w:tcPr>
            <w:tcW w:w="2315" w:type="dxa"/>
          </w:tcPr>
          <w:p w:rsidR="0059680E" w:rsidRDefault="0059680E" w:rsidP="002C38B5">
            <w:r>
              <w:t>-</w:t>
            </w:r>
          </w:p>
        </w:tc>
      </w:tr>
      <w:tr w:rsidR="0059680E" w:rsidTr="00D35E5D">
        <w:tc>
          <w:tcPr>
            <w:tcW w:w="2353" w:type="dxa"/>
          </w:tcPr>
          <w:p w:rsidR="0059680E" w:rsidRPr="00E035A0" w:rsidRDefault="00025BE2" w:rsidP="00025BE2">
            <w:r>
              <w:t>b2_</w:t>
            </w:r>
            <w:r w:rsidR="00171796">
              <w:t>p</w:t>
            </w:r>
            <w:r w:rsidR="00117200">
              <w:t>_id</w:t>
            </w:r>
          </w:p>
        </w:tc>
        <w:tc>
          <w:tcPr>
            <w:tcW w:w="2293" w:type="dxa"/>
          </w:tcPr>
          <w:p w:rsidR="0059680E" w:rsidRPr="00E035A0" w:rsidRDefault="00171796" w:rsidP="003F73B5">
            <w:r>
              <w:t>i</w:t>
            </w:r>
            <w:r w:rsidR="00117200">
              <w:t>nt</w:t>
            </w:r>
          </w:p>
        </w:tc>
        <w:tc>
          <w:tcPr>
            <w:tcW w:w="2282" w:type="dxa"/>
          </w:tcPr>
          <w:p w:rsidR="0059680E" w:rsidRDefault="00171796" w:rsidP="002C38B5">
            <w:r>
              <w:t>n</w:t>
            </w:r>
            <w:r w:rsidR="00117200">
              <w:t>o</w:t>
            </w:r>
          </w:p>
        </w:tc>
        <w:tc>
          <w:tcPr>
            <w:tcW w:w="2315" w:type="dxa"/>
          </w:tcPr>
          <w:p w:rsidR="0059680E" w:rsidRDefault="0059680E" w:rsidP="002C38B5">
            <w:r>
              <w:t>-</w:t>
            </w:r>
          </w:p>
        </w:tc>
      </w:tr>
      <w:tr w:rsidR="0059680E" w:rsidTr="00D35E5D">
        <w:tc>
          <w:tcPr>
            <w:tcW w:w="2353" w:type="dxa"/>
          </w:tcPr>
          <w:p w:rsidR="0059680E" w:rsidRPr="00E035A0" w:rsidRDefault="00025BE2" w:rsidP="00025BE2">
            <w:r>
              <w:t>b2_</w:t>
            </w:r>
            <w:r w:rsidR="00171796">
              <w:t>p</w:t>
            </w:r>
            <w:r w:rsidR="00117200">
              <w:t>_qty</w:t>
            </w:r>
          </w:p>
        </w:tc>
        <w:tc>
          <w:tcPr>
            <w:tcW w:w="2293" w:type="dxa"/>
          </w:tcPr>
          <w:p w:rsidR="0059680E" w:rsidRPr="00E035A0" w:rsidRDefault="00171796" w:rsidP="003F73B5">
            <w:r>
              <w:t>i</w:t>
            </w:r>
            <w:r w:rsidR="00117200">
              <w:t>nt</w:t>
            </w:r>
          </w:p>
        </w:tc>
        <w:tc>
          <w:tcPr>
            <w:tcW w:w="2282" w:type="dxa"/>
          </w:tcPr>
          <w:p w:rsidR="0059680E" w:rsidRDefault="00171796" w:rsidP="000C09F3">
            <w:r>
              <w:t>n</w:t>
            </w:r>
            <w:r w:rsidR="00117200">
              <w:t>o</w:t>
            </w:r>
          </w:p>
        </w:tc>
        <w:tc>
          <w:tcPr>
            <w:tcW w:w="2315" w:type="dxa"/>
          </w:tcPr>
          <w:p w:rsidR="0059680E" w:rsidRDefault="0059680E" w:rsidP="002C38B5">
            <w:r>
              <w:t>-</w:t>
            </w:r>
          </w:p>
        </w:tc>
      </w:tr>
    </w:tbl>
    <w:p w:rsidR="0059680E" w:rsidRPr="00E035A0" w:rsidRDefault="0059680E" w:rsidP="0059680E"/>
    <w:p w:rsidR="000C09F3" w:rsidRDefault="000C09F3" w:rsidP="0059680E"/>
    <w:p w:rsidR="000C09F3" w:rsidRDefault="000C09F3" w:rsidP="0059680E"/>
    <w:p w:rsidR="000C09F3" w:rsidRDefault="000C09F3" w:rsidP="0059680E"/>
    <w:p w:rsidR="000C09F3" w:rsidRDefault="000C09F3" w:rsidP="0059680E"/>
    <w:p w:rsidR="0059680E" w:rsidRPr="00F74B90" w:rsidRDefault="00D12A77" w:rsidP="0059680E">
      <w:r>
        <w:t>Add to cart</w:t>
      </w:r>
      <w:r w:rsidR="0059680E" w:rsidRPr="00F74B90">
        <w:t>:-</w:t>
      </w:r>
    </w:p>
    <w:tbl>
      <w:tblPr>
        <w:tblStyle w:val="TableGrid"/>
        <w:tblW w:w="0" w:type="auto"/>
        <w:tblLook w:val="04A0" w:firstRow="1" w:lastRow="0" w:firstColumn="1" w:lastColumn="0" w:noHBand="0" w:noVBand="1"/>
      </w:tblPr>
      <w:tblGrid>
        <w:gridCol w:w="2320"/>
        <w:gridCol w:w="2296"/>
        <w:gridCol w:w="2294"/>
        <w:gridCol w:w="2333"/>
      </w:tblGrid>
      <w:tr w:rsidR="00D35E5D" w:rsidTr="00D35E5D">
        <w:tc>
          <w:tcPr>
            <w:tcW w:w="2320" w:type="dxa"/>
          </w:tcPr>
          <w:p w:rsidR="00D35E5D" w:rsidRPr="00444AFA" w:rsidRDefault="00D35E5D" w:rsidP="00476CAD">
            <w:r>
              <w:t>Field name</w:t>
            </w:r>
          </w:p>
        </w:tc>
        <w:tc>
          <w:tcPr>
            <w:tcW w:w="2296" w:type="dxa"/>
          </w:tcPr>
          <w:p w:rsidR="00D35E5D" w:rsidRDefault="00D35E5D" w:rsidP="00476CAD">
            <w:r>
              <w:t>Data type</w:t>
            </w:r>
          </w:p>
        </w:tc>
        <w:tc>
          <w:tcPr>
            <w:tcW w:w="2294" w:type="dxa"/>
          </w:tcPr>
          <w:p w:rsidR="00D35E5D" w:rsidRDefault="00D35E5D" w:rsidP="00476CAD">
            <w:r>
              <w:t>null</w:t>
            </w:r>
          </w:p>
        </w:tc>
        <w:tc>
          <w:tcPr>
            <w:tcW w:w="2333" w:type="dxa"/>
          </w:tcPr>
          <w:p w:rsidR="00D35E5D" w:rsidRDefault="00D35E5D" w:rsidP="00476CAD">
            <w:r>
              <w:t>key</w:t>
            </w:r>
          </w:p>
        </w:tc>
      </w:tr>
      <w:tr w:rsidR="0059680E" w:rsidRPr="00E035A0" w:rsidTr="00D35E5D">
        <w:tc>
          <w:tcPr>
            <w:tcW w:w="2320" w:type="dxa"/>
          </w:tcPr>
          <w:p w:rsidR="0059680E" w:rsidRPr="00E035A0" w:rsidRDefault="00025BE2" w:rsidP="00025BE2">
            <w:r>
              <w:t>a</w:t>
            </w:r>
            <w:r w:rsidR="00D12A77">
              <w:t>_id</w:t>
            </w:r>
          </w:p>
        </w:tc>
        <w:tc>
          <w:tcPr>
            <w:tcW w:w="2296" w:type="dxa"/>
          </w:tcPr>
          <w:p w:rsidR="0059680E" w:rsidRPr="00E035A0" w:rsidRDefault="00D35E5D" w:rsidP="003F73B5">
            <w:r>
              <w:t>Int</w:t>
            </w:r>
          </w:p>
        </w:tc>
        <w:tc>
          <w:tcPr>
            <w:tcW w:w="2294" w:type="dxa"/>
          </w:tcPr>
          <w:p w:rsidR="0059680E" w:rsidRPr="00E035A0" w:rsidRDefault="0059680E" w:rsidP="002C38B5">
            <w:r w:rsidRPr="00E035A0">
              <w:t>No</w:t>
            </w:r>
          </w:p>
        </w:tc>
        <w:tc>
          <w:tcPr>
            <w:tcW w:w="2333" w:type="dxa"/>
          </w:tcPr>
          <w:p w:rsidR="0059680E" w:rsidRPr="00E035A0" w:rsidRDefault="00D35E5D" w:rsidP="002C38B5">
            <w:r>
              <w:t>Primary_key</w:t>
            </w:r>
          </w:p>
        </w:tc>
      </w:tr>
      <w:tr w:rsidR="0059680E" w:rsidRPr="00E035A0" w:rsidTr="00D35E5D">
        <w:tc>
          <w:tcPr>
            <w:tcW w:w="2320" w:type="dxa"/>
          </w:tcPr>
          <w:p w:rsidR="0059680E" w:rsidRPr="00E035A0" w:rsidRDefault="00025BE2" w:rsidP="00025BE2">
            <w:r>
              <w:t>a_p</w:t>
            </w:r>
            <w:r w:rsidR="00D12A77">
              <w:t>_id</w:t>
            </w:r>
          </w:p>
        </w:tc>
        <w:tc>
          <w:tcPr>
            <w:tcW w:w="2296" w:type="dxa"/>
          </w:tcPr>
          <w:p w:rsidR="0059680E" w:rsidRPr="00E035A0" w:rsidRDefault="00D35E5D" w:rsidP="003F73B5">
            <w:r>
              <w:t>I</w:t>
            </w:r>
            <w:r w:rsidR="003F73B5">
              <w:t>nt</w:t>
            </w:r>
          </w:p>
        </w:tc>
        <w:tc>
          <w:tcPr>
            <w:tcW w:w="2294" w:type="dxa"/>
          </w:tcPr>
          <w:p w:rsidR="0059680E" w:rsidRPr="00E035A0" w:rsidRDefault="0059680E" w:rsidP="002C38B5">
            <w:r w:rsidRPr="00E035A0">
              <w:t>No</w:t>
            </w:r>
          </w:p>
        </w:tc>
        <w:tc>
          <w:tcPr>
            <w:tcW w:w="2333" w:type="dxa"/>
          </w:tcPr>
          <w:p w:rsidR="0059680E" w:rsidRPr="00E035A0" w:rsidRDefault="0059680E" w:rsidP="002C38B5">
            <w:r w:rsidRPr="00E035A0">
              <w:t>-</w:t>
            </w:r>
          </w:p>
        </w:tc>
      </w:tr>
      <w:tr w:rsidR="0059680E" w:rsidRPr="00E035A0" w:rsidTr="00D35E5D">
        <w:tc>
          <w:tcPr>
            <w:tcW w:w="2320" w:type="dxa"/>
          </w:tcPr>
          <w:p w:rsidR="0059680E" w:rsidRPr="00E035A0" w:rsidRDefault="00D12A77" w:rsidP="00025BE2">
            <w:r>
              <w:t>a_</w:t>
            </w:r>
            <w:r w:rsidR="00025BE2">
              <w:t>p_</w:t>
            </w:r>
            <w:r>
              <w:t>id</w:t>
            </w:r>
          </w:p>
        </w:tc>
        <w:tc>
          <w:tcPr>
            <w:tcW w:w="2296" w:type="dxa"/>
          </w:tcPr>
          <w:p w:rsidR="0059680E" w:rsidRPr="00E035A0" w:rsidRDefault="00D35E5D" w:rsidP="002C38B5">
            <w:r>
              <w:t>I</w:t>
            </w:r>
            <w:r w:rsidR="003F73B5">
              <w:t>nt</w:t>
            </w:r>
          </w:p>
        </w:tc>
        <w:tc>
          <w:tcPr>
            <w:tcW w:w="2294" w:type="dxa"/>
          </w:tcPr>
          <w:p w:rsidR="0059680E" w:rsidRPr="00E035A0" w:rsidRDefault="0059680E" w:rsidP="002C38B5">
            <w:r w:rsidRPr="00E035A0">
              <w:t>No</w:t>
            </w:r>
          </w:p>
        </w:tc>
        <w:tc>
          <w:tcPr>
            <w:tcW w:w="2333" w:type="dxa"/>
          </w:tcPr>
          <w:p w:rsidR="0059680E" w:rsidRPr="00E035A0" w:rsidRDefault="0059680E" w:rsidP="002C38B5">
            <w:r w:rsidRPr="00E035A0">
              <w:t>-</w:t>
            </w:r>
          </w:p>
        </w:tc>
      </w:tr>
      <w:tr w:rsidR="0059680E" w:rsidRPr="00E035A0" w:rsidTr="00D35E5D">
        <w:tc>
          <w:tcPr>
            <w:tcW w:w="2320" w:type="dxa"/>
          </w:tcPr>
          <w:p w:rsidR="0059680E" w:rsidRPr="00E035A0" w:rsidRDefault="00025BE2" w:rsidP="00025BE2">
            <w:r>
              <w:t>a_p</w:t>
            </w:r>
            <w:r w:rsidR="00D12A77">
              <w:t>_</w:t>
            </w:r>
            <w:r w:rsidR="00476CAD">
              <w:t xml:space="preserve"> qty</w:t>
            </w:r>
          </w:p>
        </w:tc>
        <w:tc>
          <w:tcPr>
            <w:tcW w:w="2296" w:type="dxa"/>
          </w:tcPr>
          <w:p w:rsidR="0059680E" w:rsidRPr="00E035A0" w:rsidRDefault="00D35E5D" w:rsidP="002C38B5">
            <w:r>
              <w:t>I</w:t>
            </w:r>
            <w:r w:rsidR="003F73B5">
              <w:t>nt</w:t>
            </w:r>
          </w:p>
        </w:tc>
        <w:tc>
          <w:tcPr>
            <w:tcW w:w="2294" w:type="dxa"/>
          </w:tcPr>
          <w:p w:rsidR="0059680E" w:rsidRPr="00E035A0" w:rsidRDefault="0059680E" w:rsidP="002C38B5">
            <w:r w:rsidRPr="00E035A0">
              <w:t>No</w:t>
            </w:r>
          </w:p>
        </w:tc>
        <w:tc>
          <w:tcPr>
            <w:tcW w:w="2333" w:type="dxa"/>
          </w:tcPr>
          <w:p w:rsidR="0059680E" w:rsidRPr="00E035A0" w:rsidRDefault="0059680E" w:rsidP="002C38B5">
            <w:r w:rsidRPr="00E035A0">
              <w:t>-</w:t>
            </w:r>
          </w:p>
        </w:tc>
      </w:tr>
    </w:tbl>
    <w:p w:rsidR="0059680E" w:rsidRDefault="0059680E" w:rsidP="0059680E"/>
    <w:p w:rsidR="000C09F3" w:rsidRDefault="000C09F3" w:rsidP="0059680E">
      <w:pPr>
        <w:rPr>
          <w:sz w:val="28"/>
          <w:szCs w:val="28"/>
        </w:rPr>
      </w:pPr>
    </w:p>
    <w:p w:rsidR="003E45EF" w:rsidRDefault="003E45EF" w:rsidP="0059680E">
      <w:pPr>
        <w:rPr>
          <w:sz w:val="28"/>
          <w:szCs w:val="28"/>
        </w:rPr>
      </w:pPr>
    </w:p>
    <w:p w:rsidR="003E45EF" w:rsidRDefault="003E45EF" w:rsidP="0059680E">
      <w:pPr>
        <w:rPr>
          <w:sz w:val="28"/>
          <w:szCs w:val="28"/>
        </w:rPr>
      </w:pPr>
      <w:r>
        <w:rPr>
          <w:sz w:val="28"/>
          <w:szCs w:val="28"/>
        </w:rPr>
        <w:t xml:space="preserve">      </w:t>
      </w:r>
      <w:r>
        <w:rPr>
          <w:sz w:val="28"/>
          <w:szCs w:val="28"/>
        </w:rPr>
        <w:tab/>
      </w:r>
      <w:r>
        <w:rPr>
          <w:sz w:val="28"/>
          <w:szCs w:val="28"/>
        </w:rPr>
        <w:tab/>
      </w:r>
      <w:r>
        <w:rPr>
          <w:sz w:val="28"/>
          <w:szCs w:val="28"/>
        </w:rPr>
        <w:tab/>
      </w:r>
      <w:r>
        <w:rPr>
          <w:sz w:val="28"/>
          <w:szCs w:val="28"/>
        </w:rPr>
        <w:tab/>
        <w:t xml:space="preserve">           </w:t>
      </w:r>
    </w:p>
    <w:p w:rsidR="002E7CBF" w:rsidRDefault="002E7CBF" w:rsidP="004447FC">
      <w:pPr>
        <w:pStyle w:val="Title"/>
      </w:pPr>
    </w:p>
    <w:p w:rsidR="002E7CBF" w:rsidRDefault="002E7CBF">
      <w:pPr>
        <w:rPr>
          <w:rFonts w:ascii="Calibri" w:eastAsia="Calibri" w:hAnsi="Calibri" w:cs="Calibri"/>
          <w:b/>
          <w:bCs/>
          <w:sz w:val="36"/>
          <w:szCs w:val="36"/>
          <w:lang w:bidi="ar-SA"/>
        </w:rPr>
      </w:pPr>
      <w:r>
        <w:br w:type="page"/>
      </w:r>
    </w:p>
    <w:p w:rsidR="00685760" w:rsidRDefault="002E7CBF" w:rsidP="002E7CBF">
      <w:pPr>
        <w:pStyle w:val="Title"/>
        <w:rPr>
          <w:rFonts w:asciiTheme="minorHAnsi" w:hAnsiTheme="minorHAnsi"/>
        </w:rPr>
      </w:pPr>
      <w:r w:rsidRPr="002E7CBF">
        <w:rPr>
          <w:rFonts w:asciiTheme="minorHAnsi" w:hAnsiTheme="minorHAnsi"/>
        </w:rPr>
        <w:lastRenderedPageBreak/>
        <w:t>5.S</w:t>
      </w:r>
      <w:r w:rsidR="009A3EEF">
        <w:rPr>
          <w:rFonts w:asciiTheme="minorHAnsi" w:hAnsiTheme="minorHAnsi"/>
        </w:rPr>
        <w:t>creen D</w:t>
      </w:r>
      <w:r w:rsidRPr="002E7CBF">
        <w:rPr>
          <w:rFonts w:asciiTheme="minorHAnsi" w:hAnsiTheme="minorHAnsi"/>
        </w:rPr>
        <w:t>esign</w:t>
      </w:r>
    </w:p>
    <w:p w:rsidR="002E7CBF" w:rsidRDefault="002E7CBF" w:rsidP="002E7CBF">
      <w:pPr>
        <w:rPr>
          <w:sz w:val="28"/>
          <w:szCs w:val="28"/>
        </w:rPr>
      </w:pPr>
    </w:p>
    <w:p w:rsidR="002E7CBF" w:rsidRDefault="002E7CBF" w:rsidP="002E7CBF">
      <w:pPr>
        <w:pStyle w:val="ListParagraph"/>
        <w:numPr>
          <w:ilvl w:val="0"/>
          <w:numId w:val="19"/>
        </w:numPr>
        <w:rPr>
          <w:sz w:val="28"/>
          <w:szCs w:val="28"/>
        </w:rPr>
      </w:pPr>
      <w:r>
        <w:rPr>
          <w:sz w:val="28"/>
          <w:szCs w:val="28"/>
        </w:rPr>
        <w:t>User side :-</w:t>
      </w:r>
    </w:p>
    <w:p w:rsidR="002E7CBF" w:rsidRDefault="002E7CBF" w:rsidP="002E7CBF">
      <w:pPr>
        <w:rPr>
          <w:sz w:val="28"/>
          <w:szCs w:val="28"/>
        </w:rPr>
      </w:pPr>
      <w:r>
        <w:rPr>
          <w:sz w:val="28"/>
          <w:szCs w:val="28"/>
        </w:rPr>
        <w:t>Login</w:t>
      </w:r>
    </w:p>
    <w:p w:rsidR="002E7CBF" w:rsidRDefault="002E7CBF" w:rsidP="002E7CBF">
      <w:pPr>
        <w:rPr>
          <w:sz w:val="28"/>
          <w:szCs w:val="28"/>
        </w:rPr>
      </w:pPr>
      <w:r>
        <w:rPr>
          <w:noProof/>
          <w:sz w:val="28"/>
          <w:szCs w:val="28"/>
        </w:rPr>
        <w:drawing>
          <wp:inline distT="0" distB="0" distL="0" distR="0" wp14:anchorId="32D33823" wp14:editId="6C1D5BDF">
            <wp:extent cx="5726390" cy="35433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8).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3546861"/>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t>Registration</w:t>
      </w:r>
    </w:p>
    <w:p w:rsidR="002E7CBF" w:rsidRDefault="002E7CBF" w:rsidP="002E7CBF">
      <w:pPr>
        <w:rPr>
          <w:sz w:val="28"/>
          <w:szCs w:val="28"/>
        </w:rPr>
      </w:pPr>
      <w:r>
        <w:rPr>
          <w:noProof/>
          <w:sz w:val="28"/>
          <w:szCs w:val="28"/>
        </w:rPr>
        <w:drawing>
          <wp:inline distT="0" distB="0" distL="0" distR="0" wp14:anchorId="3D5A6CF4" wp14:editId="511298B1">
            <wp:extent cx="5734050" cy="3200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9).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3199337"/>
                    </a:xfrm>
                    <a:prstGeom prst="rect">
                      <a:avLst/>
                    </a:prstGeom>
                  </pic:spPr>
                </pic:pic>
              </a:graphicData>
            </a:graphic>
          </wp:inline>
        </w:drawing>
      </w:r>
      <w:r w:rsidRPr="002D471C">
        <w:rPr>
          <w:sz w:val="28"/>
          <w:szCs w:val="28"/>
        </w:rPr>
        <w:tab/>
      </w:r>
      <w:r w:rsidRPr="002D471C">
        <w:rPr>
          <w:sz w:val="28"/>
          <w:szCs w:val="28"/>
        </w:rPr>
        <w:tab/>
      </w:r>
    </w:p>
    <w:p w:rsidR="002E7CBF" w:rsidRDefault="002E7CBF" w:rsidP="002E7CBF">
      <w:pPr>
        <w:rPr>
          <w:sz w:val="28"/>
          <w:szCs w:val="28"/>
        </w:rPr>
      </w:pPr>
      <w:r>
        <w:rPr>
          <w:sz w:val="28"/>
          <w:szCs w:val="28"/>
        </w:rPr>
        <w:br w:type="page"/>
      </w:r>
    </w:p>
    <w:p w:rsidR="002E7CBF" w:rsidRDefault="002E7CBF" w:rsidP="002E7CBF">
      <w:pPr>
        <w:rPr>
          <w:sz w:val="28"/>
          <w:szCs w:val="28"/>
        </w:rPr>
      </w:pPr>
      <w:r>
        <w:rPr>
          <w:sz w:val="28"/>
          <w:szCs w:val="28"/>
        </w:rPr>
        <w:lastRenderedPageBreak/>
        <w:t>Forget user</w:t>
      </w:r>
    </w:p>
    <w:p w:rsidR="002E7CBF" w:rsidRDefault="002E7CBF" w:rsidP="002E7CBF">
      <w:pPr>
        <w:rPr>
          <w:sz w:val="28"/>
          <w:szCs w:val="28"/>
        </w:rPr>
      </w:pPr>
      <w:r>
        <w:rPr>
          <w:noProof/>
          <w:sz w:val="28"/>
          <w:szCs w:val="28"/>
        </w:rPr>
        <w:drawing>
          <wp:inline distT="0" distB="0" distL="0" distR="0" wp14:anchorId="5178A627" wp14:editId="1C8AF692">
            <wp:extent cx="5724524" cy="3162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0).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316651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t>Forget answer</w:t>
      </w:r>
    </w:p>
    <w:p w:rsidR="002E7CBF" w:rsidRDefault="002E7CBF" w:rsidP="002E7CBF">
      <w:pPr>
        <w:rPr>
          <w:sz w:val="28"/>
          <w:szCs w:val="28"/>
        </w:rPr>
      </w:pPr>
      <w:r>
        <w:rPr>
          <w:noProof/>
          <w:sz w:val="28"/>
          <w:szCs w:val="28"/>
        </w:rPr>
        <w:drawing>
          <wp:inline distT="0" distB="0" distL="0" distR="0" wp14:anchorId="1A21EEB2" wp14:editId="22CEEA39">
            <wp:extent cx="5724525" cy="3590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1).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3595705"/>
                    </a:xfrm>
                    <a:prstGeom prst="rect">
                      <a:avLst/>
                    </a:prstGeom>
                  </pic:spPr>
                </pic:pic>
              </a:graphicData>
            </a:graphic>
          </wp:inline>
        </w:drawing>
      </w:r>
      <w:r w:rsidRPr="002D471C">
        <w:rPr>
          <w:sz w:val="28"/>
          <w:szCs w:val="28"/>
        </w:rPr>
        <w:tab/>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br w:type="page"/>
      </w:r>
    </w:p>
    <w:p w:rsidR="002E7CBF" w:rsidRDefault="002E7CBF" w:rsidP="002E7CBF">
      <w:pPr>
        <w:rPr>
          <w:sz w:val="28"/>
          <w:szCs w:val="28"/>
        </w:rPr>
      </w:pPr>
      <w:r>
        <w:rPr>
          <w:sz w:val="28"/>
          <w:szCs w:val="28"/>
        </w:rPr>
        <w:lastRenderedPageBreak/>
        <w:t>Forget password</w:t>
      </w:r>
    </w:p>
    <w:p w:rsidR="002E7CBF" w:rsidRDefault="002E7CBF" w:rsidP="002E7CBF">
      <w:pPr>
        <w:rPr>
          <w:sz w:val="28"/>
          <w:szCs w:val="28"/>
        </w:rPr>
      </w:pPr>
      <w:r>
        <w:rPr>
          <w:noProof/>
          <w:sz w:val="28"/>
          <w:szCs w:val="28"/>
        </w:rPr>
        <w:drawing>
          <wp:inline distT="0" distB="0" distL="0" distR="0" wp14:anchorId="76FC5216" wp14:editId="48E61DD6">
            <wp:extent cx="5732145" cy="3763010"/>
            <wp:effectExtent l="0" t="0" r="190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2).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3763010"/>
                    </a:xfrm>
                    <a:prstGeom prst="rect">
                      <a:avLst/>
                    </a:prstGeom>
                  </pic:spPr>
                </pic:pic>
              </a:graphicData>
            </a:graphic>
          </wp:inline>
        </w:drawing>
      </w:r>
      <w:r w:rsidRPr="002D471C">
        <w:rPr>
          <w:sz w:val="28"/>
          <w:szCs w:val="28"/>
        </w:rPr>
        <w:t xml:space="preserve">    </w:t>
      </w:r>
    </w:p>
    <w:p w:rsidR="002E7CBF" w:rsidRDefault="002E7CBF" w:rsidP="002E7CBF">
      <w:pPr>
        <w:rPr>
          <w:sz w:val="28"/>
          <w:szCs w:val="28"/>
        </w:rPr>
      </w:pPr>
      <w:r>
        <w:rPr>
          <w:sz w:val="28"/>
          <w:szCs w:val="28"/>
        </w:rPr>
        <w:t>Change password</w:t>
      </w:r>
    </w:p>
    <w:p w:rsidR="002E7CBF" w:rsidRDefault="002E7CBF" w:rsidP="002E7CBF">
      <w:pPr>
        <w:rPr>
          <w:sz w:val="28"/>
          <w:szCs w:val="28"/>
        </w:rPr>
      </w:pPr>
      <w:r>
        <w:rPr>
          <w:noProof/>
          <w:sz w:val="28"/>
          <w:szCs w:val="28"/>
        </w:rPr>
        <w:drawing>
          <wp:inline distT="0" distB="0" distL="0" distR="0" wp14:anchorId="3F1380B8" wp14:editId="6A3DF4D9">
            <wp:extent cx="5732145" cy="3782695"/>
            <wp:effectExtent l="0" t="0" r="190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52).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3782695"/>
                    </a:xfrm>
                    <a:prstGeom prst="rect">
                      <a:avLst/>
                    </a:prstGeom>
                  </pic:spPr>
                </pic:pic>
              </a:graphicData>
            </a:graphic>
          </wp:inline>
        </w:drawing>
      </w:r>
      <w:r w:rsidRPr="002D471C">
        <w:rPr>
          <w:sz w:val="28"/>
          <w:szCs w:val="28"/>
        </w:rPr>
        <w:t xml:space="preserve">     </w:t>
      </w:r>
    </w:p>
    <w:p w:rsidR="002E7CBF" w:rsidRDefault="002E7CBF" w:rsidP="002E7CBF">
      <w:pPr>
        <w:rPr>
          <w:sz w:val="28"/>
          <w:szCs w:val="28"/>
        </w:rPr>
      </w:pPr>
      <w:r>
        <w:rPr>
          <w:sz w:val="28"/>
          <w:szCs w:val="28"/>
        </w:rPr>
        <w:br w:type="page"/>
      </w:r>
    </w:p>
    <w:p w:rsidR="002E7CBF" w:rsidRDefault="002E7CBF" w:rsidP="002E7CBF"/>
    <w:p w:rsidR="002E7CBF" w:rsidRDefault="002E7CBF" w:rsidP="002E7CBF"/>
    <w:p w:rsidR="002E7CBF" w:rsidRPr="00FB0261" w:rsidRDefault="002E7CBF" w:rsidP="002E7CBF">
      <w:pPr>
        <w:rPr>
          <w:sz w:val="28"/>
          <w:szCs w:val="28"/>
        </w:rPr>
      </w:pPr>
      <w:r w:rsidRPr="00FB0261">
        <w:rPr>
          <w:sz w:val="28"/>
          <w:szCs w:val="28"/>
        </w:rPr>
        <w:t>home</w:t>
      </w:r>
    </w:p>
    <w:p w:rsidR="002E7CBF" w:rsidRDefault="002E7CBF" w:rsidP="002E7CBF"/>
    <w:p w:rsidR="002E7CBF" w:rsidRDefault="002E7CBF" w:rsidP="002E7CBF">
      <w:r>
        <w:rPr>
          <w:noProof/>
        </w:rPr>
        <w:drawing>
          <wp:inline distT="0" distB="0" distL="0" distR="0" wp14:anchorId="65E71926" wp14:editId="6DBCAB5B">
            <wp:extent cx="5732145" cy="3731895"/>
            <wp:effectExtent l="0" t="0" r="190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3).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3731895"/>
                    </a:xfrm>
                    <a:prstGeom prst="rect">
                      <a:avLst/>
                    </a:prstGeom>
                  </pic:spPr>
                </pic:pic>
              </a:graphicData>
            </a:graphic>
          </wp:inline>
        </w:drawing>
      </w:r>
    </w:p>
    <w:p w:rsidR="002E7CBF" w:rsidRPr="00FB0261" w:rsidRDefault="002E7CBF" w:rsidP="002E7CBF"/>
    <w:p w:rsidR="002E7CBF" w:rsidRPr="00FB0261" w:rsidRDefault="002E7CBF" w:rsidP="002E7CBF"/>
    <w:p w:rsidR="002E7CBF" w:rsidRPr="00FB0261" w:rsidRDefault="002E7CBF" w:rsidP="002E7CBF">
      <w:pPr>
        <w:rPr>
          <w:sz w:val="28"/>
          <w:szCs w:val="28"/>
        </w:rPr>
      </w:pPr>
      <w:r w:rsidRPr="00FB0261">
        <w:rPr>
          <w:sz w:val="28"/>
          <w:szCs w:val="28"/>
        </w:rPr>
        <w:t>aboutus</w:t>
      </w:r>
    </w:p>
    <w:p w:rsidR="002E7CBF" w:rsidRDefault="002E7CBF" w:rsidP="002E7CBF">
      <w:r>
        <w:rPr>
          <w:noProof/>
        </w:rPr>
        <w:drawing>
          <wp:inline distT="0" distB="0" distL="0" distR="0" wp14:anchorId="7A06B91E" wp14:editId="6EF8A5DD">
            <wp:extent cx="5732145" cy="372300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4).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3723005"/>
                    </a:xfrm>
                    <a:prstGeom prst="rect">
                      <a:avLst/>
                    </a:prstGeom>
                  </pic:spPr>
                </pic:pic>
              </a:graphicData>
            </a:graphic>
          </wp:inline>
        </w:drawing>
      </w:r>
    </w:p>
    <w:p w:rsidR="002E7CBF" w:rsidRDefault="002E7CBF" w:rsidP="002E7CBF"/>
    <w:p w:rsidR="002E7CBF" w:rsidRDefault="002E7CBF" w:rsidP="002E7CBF">
      <w:pPr>
        <w:tabs>
          <w:tab w:val="left" w:pos="1305"/>
        </w:tabs>
      </w:pPr>
      <w:r>
        <w:tab/>
      </w:r>
    </w:p>
    <w:p w:rsidR="002E7CBF" w:rsidRDefault="002E7CBF" w:rsidP="002E7CBF">
      <w:r>
        <w:br w:type="page"/>
      </w:r>
    </w:p>
    <w:p w:rsidR="002E7CBF" w:rsidRDefault="002E7CBF" w:rsidP="002E7CBF">
      <w:pPr>
        <w:tabs>
          <w:tab w:val="left" w:pos="1305"/>
        </w:tabs>
      </w:pPr>
    </w:p>
    <w:p w:rsidR="002E7CBF" w:rsidRDefault="002E7CBF" w:rsidP="002E7CBF">
      <w:pPr>
        <w:tabs>
          <w:tab w:val="left" w:pos="1305"/>
        </w:tabs>
      </w:pPr>
    </w:p>
    <w:p w:rsidR="002E7CBF" w:rsidRPr="00FB0261" w:rsidRDefault="002E7CBF" w:rsidP="002E7CBF">
      <w:pPr>
        <w:tabs>
          <w:tab w:val="left" w:pos="1305"/>
        </w:tabs>
        <w:rPr>
          <w:sz w:val="28"/>
          <w:szCs w:val="28"/>
        </w:rPr>
      </w:pPr>
      <w:r w:rsidRPr="00FB0261">
        <w:rPr>
          <w:sz w:val="28"/>
          <w:szCs w:val="28"/>
        </w:rPr>
        <w:t>contactus</w:t>
      </w:r>
    </w:p>
    <w:p w:rsidR="002E7CBF" w:rsidRDefault="002E7CBF" w:rsidP="002E7CBF">
      <w:pPr>
        <w:rPr>
          <w:sz w:val="28"/>
          <w:szCs w:val="28"/>
        </w:rPr>
      </w:pPr>
      <w:r>
        <w:rPr>
          <w:noProof/>
          <w:sz w:val="28"/>
          <w:szCs w:val="28"/>
        </w:rPr>
        <w:drawing>
          <wp:inline distT="0" distB="0" distL="0" distR="0" wp14:anchorId="53FFF3C3" wp14:editId="1D377003">
            <wp:extent cx="5733105" cy="358140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5).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358080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t>feedback</w:t>
      </w:r>
    </w:p>
    <w:p w:rsidR="002E7CBF" w:rsidRDefault="002E7CBF" w:rsidP="002E7CBF">
      <w:pPr>
        <w:rPr>
          <w:sz w:val="28"/>
          <w:szCs w:val="28"/>
        </w:rPr>
      </w:pPr>
      <w:r>
        <w:rPr>
          <w:noProof/>
          <w:sz w:val="28"/>
          <w:szCs w:val="28"/>
        </w:rPr>
        <w:drawing>
          <wp:inline distT="0" distB="0" distL="0" distR="0" wp14:anchorId="72D0D357" wp14:editId="5048AFE8">
            <wp:extent cx="5732145" cy="377444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6).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3774440"/>
                    </a:xfrm>
                    <a:prstGeom prst="rect">
                      <a:avLst/>
                    </a:prstGeom>
                  </pic:spPr>
                </pic:pic>
              </a:graphicData>
            </a:graphic>
          </wp:inline>
        </w:drawing>
      </w:r>
    </w:p>
    <w:p w:rsidR="002E7CBF" w:rsidRDefault="002E7CBF" w:rsidP="002E7CBF">
      <w:pPr>
        <w:rPr>
          <w:sz w:val="28"/>
          <w:szCs w:val="28"/>
        </w:rPr>
      </w:pPr>
      <w:r>
        <w:rPr>
          <w:sz w:val="28"/>
          <w:szCs w:val="28"/>
        </w:rPr>
        <w:br w:type="page"/>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t>card</w:t>
      </w:r>
    </w:p>
    <w:p w:rsidR="002E7CBF" w:rsidRDefault="002E7CBF" w:rsidP="002E7CBF">
      <w:pPr>
        <w:rPr>
          <w:noProof/>
          <w:sz w:val="28"/>
          <w:szCs w:val="28"/>
        </w:rPr>
      </w:pPr>
    </w:p>
    <w:p w:rsidR="002E7CBF" w:rsidRDefault="002E7CBF" w:rsidP="002E7CBF">
      <w:pPr>
        <w:rPr>
          <w:sz w:val="28"/>
          <w:szCs w:val="28"/>
        </w:rPr>
      </w:pPr>
      <w:r>
        <w:rPr>
          <w:noProof/>
          <w:sz w:val="28"/>
          <w:szCs w:val="28"/>
        </w:rPr>
        <w:drawing>
          <wp:inline distT="0" distB="0" distL="0" distR="0" wp14:anchorId="0F914880" wp14:editId="53971B95">
            <wp:extent cx="5732145" cy="3786505"/>
            <wp:effectExtent l="0" t="0" r="1905"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7).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786505"/>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t>add</w:t>
      </w:r>
    </w:p>
    <w:p w:rsidR="002E7CBF" w:rsidRDefault="002E7CBF" w:rsidP="002E7CBF">
      <w:pPr>
        <w:rPr>
          <w:sz w:val="28"/>
          <w:szCs w:val="28"/>
        </w:rPr>
      </w:pPr>
      <w:r>
        <w:rPr>
          <w:noProof/>
          <w:sz w:val="28"/>
          <w:szCs w:val="28"/>
        </w:rPr>
        <w:drawing>
          <wp:inline distT="0" distB="0" distL="0" distR="0" wp14:anchorId="670A0F19" wp14:editId="07F22879">
            <wp:extent cx="5732145" cy="379222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8).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3792220"/>
                    </a:xfrm>
                    <a:prstGeom prst="rect">
                      <a:avLst/>
                    </a:prstGeom>
                  </pic:spPr>
                </pic:pic>
              </a:graphicData>
            </a:graphic>
          </wp:inline>
        </w:drawing>
      </w:r>
    </w:p>
    <w:p w:rsidR="002E7CBF" w:rsidRDefault="002E7CBF" w:rsidP="002E7CBF">
      <w:pPr>
        <w:rPr>
          <w:sz w:val="28"/>
          <w:szCs w:val="28"/>
        </w:rPr>
      </w:pPr>
      <w:r>
        <w:rPr>
          <w:sz w:val="28"/>
          <w:szCs w:val="28"/>
        </w:rPr>
        <w:br w:type="page"/>
      </w:r>
    </w:p>
    <w:p w:rsidR="002E7CBF" w:rsidRDefault="002E7CBF" w:rsidP="002E7CBF">
      <w:pPr>
        <w:rPr>
          <w:sz w:val="28"/>
          <w:szCs w:val="28"/>
        </w:rPr>
      </w:pPr>
      <w:r>
        <w:rPr>
          <w:sz w:val="28"/>
          <w:szCs w:val="28"/>
        </w:rPr>
        <w:lastRenderedPageBreak/>
        <w:t>description</w:t>
      </w:r>
    </w:p>
    <w:p w:rsidR="002E7CBF" w:rsidRDefault="002E7CBF" w:rsidP="002E7CBF">
      <w:pPr>
        <w:rPr>
          <w:sz w:val="28"/>
          <w:szCs w:val="28"/>
        </w:rPr>
      </w:pPr>
    </w:p>
    <w:p w:rsidR="002E7CBF" w:rsidRDefault="002E7CBF" w:rsidP="002E7CBF">
      <w:pPr>
        <w:rPr>
          <w:sz w:val="28"/>
          <w:szCs w:val="28"/>
        </w:rPr>
      </w:pPr>
      <w:r>
        <w:rPr>
          <w:noProof/>
          <w:sz w:val="28"/>
          <w:szCs w:val="28"/>
        </w:rPr>
        <w:drawing>
          <wp:inline distT="0" distB="0" distL="0" distR="0" wp14:anchorId="70075D21" wp14:editId="658CBD83">
            <wp:extent cx="5732145" cy="3716655"/>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9).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3716655"/>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t>Product detail</w:t>
      </w:r>
    </w:p>
    <w:p w:rsidR="002E7CBF" w:rsidRDefault="002E7CBF" w:rsidP="002E7CBF">
      <w:pPr>
        <w:rPr>
          <w:sz w:val="28"/>
          <w:szCs w:val="28"/>
        </w:rPr>
      </w:pPr>
      <w:r>
        <w:rPr>
          <w:noProof/>
          <w:sz w:val="28"/>
          <w:szCs w:val="28"/>
        </w:rPr>
        <w:drawing>
          <wp:inline distT="0" distB="0" distL="0" distR="0" wp14:anchorId="634F349D" wp14:editId="70A245B2">
            <wp:extent cx="5732145" cy="3751580"/>
            <wp:effectExtent l="0" t="0" r="190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0).png"/>
                    <pic:cNvPicPr/>
                  </pic:nvPicPr>
                  <pic:blipFill>
                    <a:blip r:embed="rId36">
                      <a:extLst>
                        <a:ext uri="{28A0092B-C50C-407E-A947-70E740481C1C}">
                          <a14:useLocalDpi xmlns:a14="http://schemas.microsoft.com/office/drawing/2010/main" val="0"/>
                        </a:ext>
                      </a:extLst>
                    </a:blip>
                    <a:stretch>
                      <a:fillRect/>
                    </a:stretch>
                  </pic:blipFill>
                  <pic:spPr>
                    <a:xfrm>
                      <a:off x="0" y="0"/>
                      <a:ext cx="5732145" cy="3751580"/>
                    </a:xfrm>
                    <a:prstGeom prst="rect">
                      <a:avLst/>
                    </a:prstGeom>
                  </pic:spPr>
                </pic:pic>
              </a:graphicData>
            </a:graphic>
          </wp:inline>
        </w:drawing>
      </w:r>
    </w:p>
    <w:p w:rsidR="002E7CBF" w:rsidRDefault="002E7CBF" w:rsidP="002E7CBF">
      <w:pPr>
        <w:rPr>
          <w:sz w:val="28"/>
          <w:szCs w:val="28"/>
        </w:rPr>
      </w:pPr>
      <w:r>
        <w:rPr>
          <w:sz w:val="28"/>
          <w:szCs w:val="28"/>
        </w:rPr>
        <w:br w:type="page"/>
      </w:r>
    </w:p>
    <w:p w:rsidR="002E7CBF" w:rsidRDefault="002E7CBF" w:rsidP="002E7CBF">
      <w:pPr>
        <w:rPr>
          <w:sz w:val="28"/>
          <w:szCs w:val="28"/>
        </w:rPr>
      </w:pPr>
    </w:p>
    <w:p w:rsidR="002E7CBF" w:rsidRDefault="002E7CBF" w:rsidP="002E7CBF">
      <w:pPr>
        <w:rPr>
          <w:sz w:val="28"/>
          <w:szCs w:val="28"/>
        </w:rPr>
      </w:pPr>
      <w:r>
        <w:rPr>
          <w:sz w:val="28"/>
          <w:szCs w:val="28"/>
        </w:rPr>
        <w:t>Add to card</w:t>
      </w:r>
    </w:p>
    <w:p w:rsidR="002E7CBF" w:rsidRDefault="002E7CBF" w:rsidP="002E7CBF">
      <w:pPr>
        <w:rPr>
          <w:sz w:val="28"/>
          <w:szCs w:val="28"/>
        </w:rPr>
      </w:pPr>
      <w:r>
        <w:rPr>
          <w:noProof/>
          <w:sz w:val="28"/>
          <w:szCs w:val="28"/>
        </w:rPr>
        <w:drawing>
          <wp:inline distT="0" distB="0" distL="0" distR="0" wp14:anchorId="1C58B5A0" wp14:editId="123C8DA0">
            <wp:extent cx="5732145" cy="3784600"/>
            <wp:effectExtent l="0" t="0" r="190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1).png"/>
                    <pic:cNvPicPr/>
                  </pic:nvPicPr>
                  <pic:blipFill>
                    <a:blip r:embed="rId37">
                      <a:extLst>
                        <a:ext uri="{28A0092B-C50C-407E-A947-70E740481C1C}">
                          <a14:useLocalDpi xmlns:a14="http://schemas.microsoft.com/office/drawing/2010/main" val="0"/>
                        </a:ext>
                      </a:extLst>
                    </a:blip>
                    <a:stretch>
                      <a:fillRect/>
                    </a:stretch>
                  </pic:blipFill>
                  <pic:spPr>
                    <a:xfrm>
                      <a:off x="0" y="0"/>
                      <a:ext cx="5732145" cy="378460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t>Purchase card</w:t>
      </w:r>
    </w:p>
    <w:p w:rsidR="002E7CBF" w:rsidRDefault="002E7CBF" w:rsidP="002E7CBF">
      <w:pPr>
        <w:rPr>
          <w:sz w:val="28"/>
          <w:szCs w:val="28"/>
        </w:rPr>
      </w:pPr>
      <w:r>
        <w:rPr>
          <w:noProof/>
          <w:sz w:val="28"/>
          <w:szCs w:val="28"/>
        </w:rPr>
        <w:drawing>
          <wp:inline distT="0" distB="0" distL="0" distR="0" wp14:anchorId="3811E614" wp14:editId="21B45486">
            <wp:extent cx="5732145" cy="3729990"/>
            <wp:effectExtent l="0" t="0" r="1905"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2).png"/>
                    <pic:cNvPicPr/>
                  </pic:nvPicPr>
                  <pic:blipFill>
                    <a:blip r:embed="rId38">
                      <a:extLst>
                        <a:ext uri="{28A0092B-C50C-407E-A947-70E740481C1C}">
                          <a14:useLocalDpi xmlns:a14="http://schemas.microsoft.com/office/drawing/2010/main" val="0"/>
                        </a:ext>
                      </a:extLst>
                    </a:blip>
                    <a:stretch>
                      <a:fillRect/>
                    </a:stretch>
                  </pic:blipFill>
                  <pic:spPr>
                    <a:xfrm>
                      <a:off x="0" y="0"/>
                      <a:ext cx="5732145" cy="372999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br w:type="page"/>
      </w:r>
    </w:p>
    <w:p w:rsidR="002E7CBF" w:rsidRDefault="002E7CBF" w:rsidP="002E7CBF">
      <w:pPr>
        <w:rPr>
          <w:sz w:val="28"/>
          <w:szCs w:val="28"/>
        </w:rPr>
      </w:pPr>
    </w:p>
    <w:p w:rsidR="002E7CBF" w:rsidRDefault="002E7CBF" w:rsidP="002E7CBF">
      <w:pPr>
        <w:rPr>
          <w:sz w:val="28"/>
          <w:szCs w:val="28"/>
        </w:rPr>
      </w:pPr>
      <w:r>
        <w:rPr>
          <w:sz w:val="28"/>
          <w:szCs w:val="28"/>
        </w:rPr>
        <w:t>successfully</w:t>
      </w:r>
    </w:p>
    <w:p w:rsidR="002E7CBF" w:rsidRDefault="002E7CBF" w:rsidP="002E7CBF">
      <w:pPr>
        <w:rPr>
          <w:sz w:val="28"/>
          <w:szCs w:val="28"/>
        </w:rPr>
      </w:pPr>
    </w:p>
    <w:p w:rsidR="002E7CBF" w:rsidRDefault="002E7CBF" w:rsidP="002E7CBF">
      <w:pPr>
        <w:rPr>
          <w:sz w:val="28"/>
          <w:szCs w:val="28"/>
        </w:rPr>
      </w:pPr>
      <w:r>
        <w:rPr>
          <w:noProof/>
          <w:sz w:val="28"/>
          <w:szCs w:val="28"/>
        </w:rPr>
        <w:drawing>
          <wp:inline distT="0" distB="0" distL="0" distR="0" wp14:anchorId="1E1B688E" wp14:editId="1C86DB31">
            <wp:extent cx="5732145" cy="377698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3).png"/>
                    <pic:cNvPicPr/>
                  </pic:nvPicPr>
                  <pic:blipFill>
                    <a:blip r:embed="rId39">
                      <a:extLst>
                        <a:ext uri="{28A0092B-C50C-407E-A947-70E740481C1C}">
                          <a14:useLocalDpi xmlns:a14="http://schemas.microsoft.com/office/drawing/2010/main" val="0"/>
                        </a:ext>
                      </a:extLst>
                    </a:blip>
                    <a:stretch>
                      <a:fillRect/>
                    </a:stretch>
                  </pic:blipFill>
                  <pic:spPr>
                    <a:xfrm>
                      <a:off x="0" y="0"/>
                      <a:ext cx="5732145" cy="3776980"/>
                    </a:xfrm>
                    <a:prstGeom prst="rect">
                      <a:avLst/>
                    </a:prstGeom>
                  </pic:spPr>
                </pic:pic>
              </a:graphicData>
            </a:graphic>
          </wp:inline>
        </w:drawing>
      </w:r>
    </w:p>
    <w:p w:rsidR="002E7CBF" w:rsidRDefault="002E7CBF" w:rsidP="002E7CBF">
      <w:pPr>
        <w:rPr>
          <w:sz w:val="28"/>
          <w:szCs w:val="28"/>
        </w:rPr>
      </w:pPr>
      <w:r>
        <w:rPr>
          <w:sz w:val="28"/>
          <w:szCs w:val="28"/>
        </w:rPr>
        <w:tab/>
      </w:r>
    </w:p>
    <w:p w:rsidR="002E7CBF" w:rsidRPr="007166B3" w:rsidRDefault="002E7CBF" w:rsidP="002E7CBF">
      <w:pPr>
        <w:pStyle w:val="ListParagraph"/>
        <w:numPr>
          <w:ilvl w:val="0"/>
          <w:numId w:val="19"/>
        </w:numPr>
        <w:rPr>
          <w:sz w:val="28"/>
          <w:szCs w:val="28"/>
        </w:rPr>
      </w:pPr>
      <w:r w:rsidRPr="007166B3">
        <w:rPr>
          <w:sz w:val="28"/>
          <w:szCs w:val="28"/>
        </w:rPr>
        <w:t>Admin side</w:t>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t>category</w:t>
      </w:r>
    </w:p>
    <w:p w:rsidR="002E7CBF" w:rsidRDefault="002E7CBF" w:rsidP="002E7CBF">
      <w:pPr>
        <w:rPr>
          <w:sz w:val="28"/>
          <w:szCs w:val="28"/>
        </w:rPr>
      </w:pPr>
      <w:r>
        <w:rPr>
          <w:noProof/>
          <w:sz w:val="28"/>
          <w:szCs w:val="28"/>
        </w:rPr>
        <w:drawing>
          <wp:inline distT="0" distB="0" distL="0" distR="0" wp14:anchorId="7C93A4D7" wp14:editId="4727B53B">
            <wp:extent cx="5732145" cy="3750310"/>
            <wp:effectExtent l="0" t="0" r="1905"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4).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375031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p>
    <w:p w:rsidR="002E7CBF" w:rsidRDefault="002E7CBF" w:rsidP="002E7CBF">
      <w:pPr>
        <w:rPr>
          <w:sz w:val="28"/>
          <w:szCs w:val="28"/>
        </w:rPr>
      </w:pPr>
      <w:r>
        <w:rPr>
          <w:sz w:val="28"/>
          <w:szCs w:val="28"/>
        </w:rPr>
        <w:t xml:space="preserve"> product</w:t>
      </w:r>
    </w:p>
    <w:p w:rsidR="002E7CBF" w:rsidRDefault="002E7CBF" w:rsidP="002E7CBF">
      <w:pPr>
        <w:rPr>
          <w:sz w:val="28"/>
          <w:szCs w:val="28"/>
        </w:rPr>
      </w:pPr>
      <w:r>
        <w:rPr>
          <w:noProof/>
          <w:sz w:val="28"/>
          <w:szCs w:val="28"/>
        </w:rPr>
        <w:drawing>
          <wp:inline distT="0" distB="0" distL="0" distR="0" wp14:anchorId="59606C47" wp14:editId="6326C372">
            <wp:extent cx="5732145" cy="3731895"/>
            <wp:effectExtent l="0" t="0" r="1905"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5).png"/>
                    <pic:cNvPicPr/>
                  </pic:nvPicPr>
                  <pic:blipFill>
                    <a:blip r:embed="rId41">
                      <a:extLst>
                        <a:ext uri="{28A0092B-C50C-407E-A947-70E740481C1C}">
                          <a14:useLocalDpi xmlns:a14="http://schemas.microsoft.com/office/drawing/2010/main" val="0"/>
                        </a:ext>
                      </a:extLst>
                    </a:blip>
                    <a:stretch>
                      <a:fillRect/>
                    </a:stretch>
                  </pic:blipFill>
                  <pic:spPr>
                    <a:xfrm>
                      <a:off x="0" y="0"/>
                      <a:ext cx="5732145" cy="3731895"/>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t>parchase</w:t>
      </w:r>
    </w:p>
    <w:p w:rsidR="002E7CBF" w:rsidRDefault="002E7CBF" w:rsidP="002E7CBF">
      <w:pPr>
        <w:rPr>
          <w:sz w:val="28"/>
          <w:szCs w:val="28"/>
        </w:rPr>
      </w:pPr>
      <w:r>
        <w:rPr>
          <w:noProof/>
          <w:sz w:val="28"/>
          <w:szCs w:val="28"/>
        </w:rPr>
        <w:drawing>
          <wp:inline distT="0" distB="0" distL="0" distR="0" wp14:anchorId="6124DC94" wp14:editId="5E2F16BF">
            <wp:extent cx="5732145" cy="3757930"/>
            <wp:effectExtent l="0" t="0" r="190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6).png"/>
                    <pic:cNvPicPr/>
                  </pic:nvPicPr>
                  <pic:blipFill>
                    <a:blip r:embed="rId42">
                      <a:extLst>
                        <a:ext uri="{28A0092B-C50C-407E-A947-70E740481C1C}">
                          <a14:useLocalDpi xmlns:a14="http://schemas.microsoft.com/office/drawing/2010/main" val="0"/>
                        </a:ext>
                      </a:extLst>
                    </a:blip>
                    <a:stretch>
                      <a:fillRect/>
                    </a:stretch>
                  </pic:blipFill>
                  <pic:spPr>
                    <a:xfrm>
                      <a:off x="0" y="0"/>
                      <a:ext cx="5732145" cy="3757930"/>
                    </a:xfrm>
                    <a:prstGeom prst="rect">
                      <a:avLst/>
                    </a:prstGeom>
                  </pic:spPr>
                </pic:pic>
              </a:graphicData>
            </a:graphic>
          </wp:inline>
        </w:drawing>
      </w:r>
      <w:r>
        <w:rPr>
          <w:sz w:val="28"/>
          <w:szCs w:val="28"/>
        </w:rPr>
        <w:br w:type="page"/>
      </w:r>
    </w:p>
    <w:p w:rsidR="002E7CBF" w:rsidRDefault="002E7CBF" w:rsidP="002E7CBF">
      <w:pPr>
        <w:rPr>
          <w:sz w:val="28"/>
          <w:szCs w:val="28"/>
        </w:rPr>
      </w:pPr>
      <w:r>
        <w:rPr>
          <w:sz w:val="28"/>
          <w:szCs w:val="28"/>
        </w:rPr>
        <w:lastRenderedPageBreak/>
        <w:t>registration</w:t>
      </w:r>
    </w:p>
    <w:p w:rsidR="002E7CBF" w:rsidRDefault="002E7CBF" w:rsidP="002E7CBF">
      <w:pPr>
        <w:rPr>
          <w:sz w:val="28"/>
          <w:szCs w:val="28"/>
        </w:rPr>
      </w:pPr>
      <w:r>
        <w:rPr>
          <w:noProof/>
          <w:sz w:val="28"/>
          <w:szCs w:val="28"/>
        </w:rPr>
        <w:drawing>
          <wp:inline distT="0" distB="0" distL="0" distR="0" wp14:anchorId="4F887653" wp14:editId="41303F4B">
            <wp:extent cx="5732145" cy="3883025"/>
            <wp:effectExtent l="0" t="0" r="1905"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7).png"/>
                    <pic:cNvPicPr/>
                  </pic:nvPicPr>
                  <pic:blipFill>
                    <a:blip r:embed="rId43">
                      <a:extLst>
                        <a:ext uri="{28A0092B-C50C-407E-A947-70E740481C1C}">
                          <a14:useLocalDpi xmlns:a14="http://schemas.microsoft.com/office/drawing/2010/main" val="0"/>
                        </a:ext>
                      </a:extLst>
                    </a:blip>
                    <a:stretch>
                      <a:fillRect/>
                    </a:stretch>
                  </pic:blipFill>
                  <pic:spPr>
                    <a:xfrm>
                      <a:off x="0" y="0"/>
                      <a:ext cx="5732145" cy="3883025"/>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t>feedback</w:t>
      </w:r>
    </w:p>
    <w:p w:rsidR="002E7CBF" w:rsidRDefault="002E7CBF" w:rsidP="002E7CBF">
      <w:pPr>
        <w:rPr>
          <w:sz w:val="28"/>
          <w:szCs w:val="28"/>
        </w:rPr>
      </w:pPr>
      <w:r>
        <w:rPr>
          <w:noProof/>
          <w:sz w:val="28"/>
          <w:szCs w:val="28"/>
        </w:rPr>
        <w:drawing>
          <wp:inline distT="0" distB="0" distL="0" distR="0" wp14:anchorId="72F904B9" wp14:editId="56371D4C">
            <wp:extent cx="5732145" cy="3707130"/>
            <wp:effectExtent l="0" t="0" r="1905"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8).png"/>
                    <pic:cNvPicPr/>
                  </pic:nvPicPr>
                  <pic:blipFill>
                    <a:blip r:embed="rId44">
                      <a:extLst>
                        <a:ext uri="{28A0092B-C50C-407E-A947-70E740481C1C}">
                          <a14:useLocalDpi xmlns:a14="http://schemas.microsoft.com/office/drawing/2010/main" val="0"/>
                        </a:ext>
                      </a:extLst>
                    </a:blip>
                    <a:stretch>
                      <a:fillRect/>
                    </a:stretch>
                  </pic:blipFill>
                  <pic:spPr>
                    <a:xfrm>
                      <a:off x="0" y="0"/>
                      <a:ext cx="5732145" cy="370713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br w:type="page"/>
      </w:r>
    </w:p>
    <w:p w:rsidR="002E7CBF" w:rsidRDefault="002E7CBF" w:rsidP="002E7CBF">
      <w:pPr>
        <w:rPr>
          <w:sz w:val="28"/>
          <w:szCs w:val="28"/>
        </w:rPr>
      </w:pPr>
    </w:p>
    <w:p w:rsidR="002E7CBF" w:rsidRDefault="002E7CBF" w:rsidP="002E7CBF">
      <w:pPr>
        <w:rPr>
          <w:sz w:val="28"/>
          <w:szCs w:val="28"/>
        </w:rPr>
      </w:pPr>
      <w:r>
        <w:rPr>
          <w:sz w:val="28"/>
          <w:szCs w:val="28"/>
        </w:rPr>
        <w:t>Add product</w:t>
      </w:r>
    </w:p>
    <w:p w:rsidR="002E7CBF" w:rsidRDefault="002E7CBF" w:rsidP="002E7CBF">
      <w:pPr>
        <w:rPr>
          <w:sz w:val="28"/>
          <w:szCs w:val="28"/>
        </w:rPr>
      </w:pPr>
    </w:p>
    <w:p w:rsidR="002E7CBF" w:rsidRDefault="002E7CBF" w:rsidP="002E7CBF">
      <w:pPr>
        <w:rPr>
          <w:sz w:val="28"/>
          <w:szCs w:val="28"/>
        </w:rPr>
      </w:pPr>
      <w:r>
        <w:rPr>
          <w:noProof/>
          <w:sz w:val="28"/>
          <w:szCs w:val="28"/>
        </w:rPr>
        <w:drawing>
          <wp:inline distT="0" distB="0" distL="0" distR="0" wp14:anchorId="1B6BE2A0" wp14:editId="14E1CAD3">
            <wp:extent cx="5732145" cy="3813810"/>
            <wp:effectExtent l="0" t="0" r="190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50).png"/>
                    <pic:cNvPicPr/>
                  </pic:nvPicPr>
                  <pic:blipFill>
                    <a:blip r:embed="rId45">
                      <a:extLst>
                        <a:ext uri="{28A0092B-C50C-407E-A947-70E740481C1C}">
                          <a14:useLocalDpi xmlns:a14="http://schemas.microsoft.com/office/drawing/2010/main" val="0"/>
                        </a:ext>
                      </a:extLst>
                    </a:blip>
                    <a:stretch>
                      <a:fillRect/>
                    </a:stretch>
                  </pic:blipFill>
                  <pic:spPr>
                    <a:xfrm>
                      <a:off x="0" y="0"/>
                      <a:ext cx="5732145" cy="3813810"/>
                    </a:xfrm>
                    <a:prstGeom prst="rect">
                      <a:avLst/>
                    </a:prstGeom>
                  </pic:spPr>
                </pic:pic>
              </a:graphicData>
            </a:graphic>
          </wp:inline>
        </w:drawing>
      </w:r>
    </w:p>
    <w:p w:rsidR="002E7CBF" w:rsidRDefault="002E7CBF" w:rsidP="002E7CBF">
      <w:pPr>
        <w:rPr>
          <w:sz w:val="28"/>
          <w:szCs w:val="28"/>
        </w:rPr>
      </w:pPr>
    </w:p>
    <w:p w:rsidR="002E7CBF" w:rsidRDefault="002E7CBF" w:rsidP="002E7CBF">
      <w:pPr>
        <w:rPr>
          <w:sz w:val="28"/>
          <w:szCs w:val="28"/>
        </w:rPr>
      </w:pPr>
      <w:r>
        <w:rPr>
          <w:sz w:val="28"/>
          <w:szCs w:val="28"/>
        </w:rPr>
        <w:t>Add category</w:t>
      </w:r>
    </w:p>
    <w:p w:rsidR="002E7CBF" w:rsidRDefault="002E7CBF" w:rsidP="002E7CBF">
      <w:pPr>
        <w:rPr>
          <w:sz w:val="28"/>
          <w:szCs w:val="28"/>
        </w:rPr>
      </w:pPr>
      <w:r>
        <w:rPr>
          <w:noProof/>
          <w:sz w:val="28"/>
          <w:szCs w:val="28"/>
        </w:rPr>
        <w:drawing>
          <wp:inline distT="0" distB="0" distL="0" distR="0" wp14:anchorId="352ECB0F" wp14:editId="5F30C016">
            <wp:extent cx="5732145" cy="3774440"/>
            <wp:effectExtent l="0" t="0" r="190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9).png"/>
                    <pic:cNvPicPr/>
                  </pic:nvPicPr>
                  <pic:blipFill>
                    <a:blip r:embed="rId46">
                      <a:extLst>
                        <a:ext uri="{28A0092B-C50C-407E-A947-70E740481C1C}">
                          <a14:useLocalDpi xmlns:a14="http://schemas.microsoft.com/office/drawing/2010/main" val="0"/>
                        </a:ext>
                      </a:extLst>
                    </a:blip>
                    <a:stretch>
                      <a:fillRect/>
                    </a:stretch>
                  </pic:blipFill>
                  <pic:spPr>
                    <a:xfrm>
                      <a:off x="0" y="0"/>
                      <a:ext cx="5732145" cy="3774440"/>
                    </a:xfrm>
                    <a:prstGeom prst="rect">
                      <a:avLst/>
                    </a:prstGeom>
                  </pic:spPr>
                </pic:pic>
              </a:graphicData>
            </a:graphic>
          </wp:inline>
        </w:drawing>
      </w:r>
    </w:p>
    <w:p w:rsidR="002E7CBF" w:rsidRDefault="002E7CBF" w:rsidP="002E7CBF">
      <w:pPr>
        <w:rPr>
          <w:sz w:val="28"/>
          <w:szCs w:val="28"/>
        </w:rPr>
      </w:pPr>
      <w:r>
        <w:rPr>
          <w:sz w:val="28"/>
          <w:szCs w:val="28"/>
        </w:rPr>
        <w:br w:type="page"/>
      </w:r>
    </w:p>
    <w:p w:rsidR="002E7CBF" w:rsidRPr="002E7CBF" w:rsidRDefault="002E7CBF" w:rsidP="002E7CBF">
      <w:pPr>
        <w:pStyle w:val="Title"/>
        <w:jc w:val="left"/>
        <w:rPr>
          <w:rFonts w:asciiTheme="minorHAnsi" w:hAnsiTheme="minorHAnsi"/>
        </w:rPr>
      </w:pPr>
    </w:p>
    <w:p w:rsidR="00685760" w:rsidRDefault="00685760">
      <w:pPr>
        <w:rPr>
          <w:rFonts w:ascii="Calibri" w:eastAsia="Calibri" w:hAnsi="Calibri" w:cs="Calibri"/>
          <w:b/>
          <w:bCs/>
          <w:sz w:val="36"/>
          <w:szCs w:val="36"/>
          <w:lang w:bidi="ar-SA"/>
        </w:rPr>
      </w:pPr>
    </w:p>
    <w:p w:rsidR="00685760" w:rsidRPr="009A3EEF" w:rsidRDefault="00685760" w:rsidP="004447FC">
      <w:pPr>
        <w:pStyle w:val="Title"/>
        <w:rPr>
          <w:rFonts w:ascii="Times New Roman" w:hAnsi="Times New Roman"/>
        </w:rPr>
      </w:pPr>
      <w:r w:rsidRPr="009A3EEF">
        <w:rPr>
          <w:rFonts w:ascii="Times New Roman" w:hAnsi="Times New Roman"/>
        </w:rPr>
        <w:t>6. Coding</w:t>
      </w:r>
    </w:p>
    <w:p w:rsidR="00685760" w:rsidRPr="009A3EEF" w:rsidRDefault="00685760" w:rsidP="00685760">
      <w:pPr>
        <w:pStyle w:val="Title"/>
        <w:jc w:val="left"/>
        <w:rPr>
          <w:rFonts w:ascii="Times New Roman" w:hAnsi="Times New Roman"/>
          <w:b w:val="0"/>
          <w:bCs w:val="0"/>
          <w:sz w:val="24"/>
          <w:szCs w:val="24"/>
        </w:rPr>
      </w:pPr>
      <w:r w:rsidRPr="009A3EEF">
        <w:rPr>
          <w:rFonts w:ascii="Times New Roman" w:hAnsi="Times New Roman"/>
          <w:b w:val="0"/>
          <w:bCs w:val="0"/>
          <w:sz w:val="24"/>
          <w:szCs w:val="24"/>
        </w:rPr>
        <w:t>Index.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script type="text/javascript" language="javascrip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function f1()</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turn confirm("are you sure want to dele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function f2()</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turn confirm("are you sure want to edi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function f3()</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turn confirm("zsgdszg");</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scrip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link href="css/style.css" rel="stylesheet" type="text/css"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685760" w:rsidRPr="009A3EEF" w:rsidRDefault="00685760" w:rsidP="00685760">
      <w:pPr>
        <w:pStyle w:val="Title"/>
        <w:rPr>
          <w:rFonts w:ascii="Times New Roman" w:hAnsi="Times New Roman"/>
          <w:b w:val="0"/>
          <w:bCs w:val="0"/>
          <w:sz w:val="24"/>
          <w:szCs w:val="24"/>
        </w:rPr>
      </w:pP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id="wrapp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lt;div id="head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 id="logo" class="float_lef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logo3.jpg" height="120px" width="124px"&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 id="title"&gt;&lt;center&gt; E-Card Selling&lt;/cent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 id="login" class="float_righ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SESSION['r_id']))</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_SESSION['r_utype']==1)</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welcome...".$_SESSION['unm'];</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lt;a href='index.php?page=logout'&gt;&lt;u&gt;&lt;img src='image/logout.jpg' height='35px' width='80px' /&gt;&lt;/u&gt;&lt;/a&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_SESSION['r_unm'];</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welcome...".$_SESSION['unm'];</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br&gt;&lt;a href='index.php?page=changepassword' class='a'&gt;change password&lt;/a&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br&gt;&lt;a href='index.php?page=logout' class='a'&gt;&lt;u&gt;&lt;img src='image/logout.jpg' height='35px' width='100px' align='right'/&gt;&lt;/u&gt;&lt;/a&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a_p_qty from addtocard where a_r_id=".$_SESSION['r_id'];</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row=mysql_num_rows($res);</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a href='index.php?page=addtocard' class='a'&gt;&lt;u&gt;&lt;img src='image/addto.jpg' height='30px' width='30px' align='right' /&gt;&lt;/u&gt;&lt;/a&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di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lt;/di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lt;div id="menu"  align="left" class="td"&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nav id="colorNa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main" class="a"&gt;&lt;/a&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_SESSION['r_id'])</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SESSION['r_id']))</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_SESSION['r_utype']==1)</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aa/users.png" height="50px" width="50px" align="center"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home' class='a'&gt;Home&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view_category' class='a'&gt;Category&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view_product' class='a'&gt;Product&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view_purchase' class='a'&gt;Parchase&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view_registration' class='a'&gt;Registration&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view_feedback' class='a'&gt;Feedback&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aa/grid.png" height="50px" width="50px" align="center"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home' class='a1' &gt;Home&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aboutus' class='a1'&gt;About us&lt;/a&gt;&lt;/li&gt;";</w:t>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contaus' class='a1'&gt;Contact us&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feedback' class='a1'&gt;Feedback&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echo </w:t>
      </w:r>
      <w:r w:rsidRPr="009A3EEF">
        <w:rPr>
          <w:rFonts w:ascii="Times New Roman" w:hAnsi="Times New Roman"/>
          <w:b w:val="0"/>
          <w:bCs w:val="0"/>
          <w:sz w:val="24"/>
          <w:szCs w:val="24"/>
        </w:rPr>
        <w:lastRenderedPageBreak/>
        <w:t>"&lt;li&gt;&lt;a href='index.php?page=oder' class='a1'&gt;View Order&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image.png" height="50px" width="50px"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gellery' class='a1'&gt;gellery&lt;/a&gt;&lt;/li&gt;";</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mail.png" height="50px" width="50px"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card' class='a1'&gt;Card&lt;/a&gt;&lt;/li&gt;";</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grid.jpg" height="50px" width="50px" align="center"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home' class='a1'&gt;Home&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aboutus' class='a1'&gt;About us&lt;/a&gt;&lt;/li&gt;";</w:t>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contaus' class='a1'&gt;Contact us&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feedback' class='a1'&gt;Feedback&lt;/a&g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image.png" height="50px" width="50px"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gellery' class='a1'&gt;Gellery&lt;/a&gt;&lt;/li&gt;";</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mail.png" height="50px" width="50px" /&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li&gt;&lt;a href='index.php?page=card' class='a1'&gt;Card&lt;/a&gt;&lt;/li&gt;";</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li&gt;&lt;br/&gt;&lt;b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login"&gt;&lt;img src="aa/male_user.png" height="50px" width="50px" align="center"</w:t>
      </w:r>
      <w:r w:rsidRPr="009A3EEF">
        <w:rPr>
          <w:rFonts w:ascii="Times New Roman" w:hAnsi="Times New Roman"/>
          <w:b w:val="0"/>
          <w:bCs w:val="0"/>
          <w:sz w:val="24"/>
          <w:szCs w:val="24"/>
        </w:rPr>
        <w:tab/>
        <w:t>/&gt;&lt;/a&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na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lt;/div&gt;&lt;cent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div id="content" align="right"&gt;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ag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include </w:t>
      </w:r>
      <w:r w:rsidRPr="009A3EEF">
        <w:rPr>
          <w:rFonts w:ascii="Times New Roman" w:hAnsi="Times New Roman"/>
          <w:b w:val="0"/>
          <w:bCs w:val="0"/>
          <w:sz w:val="24"/>
          <w:szCs w:val="24"/>
        </w:rPr>
        <w:lastRenderedPageBreak/>
        <w:t>"include/".$_REQUEST['page'].".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nclude "include/main.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div&gt;&lt;/cent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u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footer&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lt;div id="footer"&lt;h1 align="left" style="font-size:40px;"&gt;&lt;img src="image/one.png" align="left" height="100" width="150"&gt;Developed by:&lt;br&gt; Mansi Undhad &amp; Disha Pansuriya&lt;/h1&gt;&lt;/di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685760" w:rsidRPr="009A3EEF" w:rsidRDefault="00685760" w:rsidP="00685760">
      <w:pPr>
        <w:pStyle w:val="Title"/>
        <w:rPr>
          <w:rFonts w:ascii="Times New Roman" w:hAnsi="Times New Roman"/>
        </w:rPr>
      </w:pPr>
      <w:r w:rsidRPr="009A3EEF">
        <w:rPr>
          <w:rFonts w:ascii="Times New Roman" w:hAnsi="Times New Roman"/>
        </w:rPr>
        <w:t xml:space="preserve">   </w:t>
      </w:r>
      <w:r w:rsidRPr="009A3EEF">
        <w:rPr>
          <w:rFonts w:ascii="Times New Roman" w:hAnsi="Times New Roman"/>
          <w:b w:val="0"/>
          <w:bCs w:val="0"/>
          <w:sz w:val="24"/>
          <w:szCs w:val="24"/>
        </w:rPr>
        <w:t xml:space="preserve"> &lt;/body&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685760" w:rsidRPr="009A3EEF" w:rsidRDefault="00685760" w:rsidP="00685760">
      <w:pPr>
        <w:pStyle w:val="Title"/>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685760" w:rsidRPr="009A3EEF" w:rsidRDefault="00685760" w:rsidP="00685760">
      <w:pPr>
        <w:pStyle w:val="Title"/>
        <w:jc w:val="left"/>
        <w:rPr>
          <w:rFonts w:ascii="Times New Roman" w:hAnsi="Times New Roman"/>
          <w:b w:val="0"/>
          <w:bCs w:val="0"/>
          <w:sz w:val="24"/>
          <w:szCs w:val="24"/>
        </w:rPr>
      </w:pPr>
    </w:p>
    <w:p w:rsidR="00685760" w:rsidRPr="009A3EEF" w:rsidRDefault="00685760" w:rsidP="00685760">
      <w:pPr>
        <w:pStyle w:val="Title"/>
        <w:jc w:val="left"/>
        <w:rPr>
          <w:rFonts w:ascii="Times New Roman" w:hAnsi="Times New Roman"/>
          <w:b w:val="0"/>
          <w:bCs w:val="0"/>
          <w:sz w:val="24"/>
          <w:szCs w:val="24"/>
        </w:rPr>
      </w:pPr>
      <w:r w:rsidRPr="009A3EEF">
        <w:rPr>
          <w:rFonts w:ascii="Times New Roman" w:hAnsi="Times New Roman"/>
          <w:b w:val="0"/>
          <w:bCs w:val="0"/>
          <w:sz w:val="24"/>
          <w:szCs w:val="24"/>
        </w:rPr>
        <w:t>Connection.php</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685760" w:rsidRPr="009A3EEF" w:rsidRDefault="00685760" w:rsidP="00685760">
      <w:pPr>
        <w:pStyle w:val="Title"/>
        <w:rPr>
          <w:rFonts w:ascii="Times New Roman" w:hAnsi="Times New Roman"/>
          <w:b w:val="0"/>
          <w:bCs w:val="0"/>
          <w:sz w:val="24"/>
          <w:szCs w:val="24"/>
        </w:rPr>
      </w:pP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con=mysql_connect("localhost","root","roo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res=mysql_select_db("e_card",$con)or die ("database not found");</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if($res)</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echo "login";</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else</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685760" w:rsidRPr="009A3EEF" w:rsidRDefault="00685760" w:rsidP="0068576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685760" w:rsidRPr="009A3EEF" w:rsidRDefault="00685760" w:rsidP="00685760">
      <w:pPr>
        <w:pStyle w:val="Title"/>
        <w:jc w:val="left"/>
        <w:rPr>
          <w:rFonts w:ascii="Times New Roman" w:hAnsi="Times New Roman"/>
          <w:b w:val="0"/>
          <w:bCs w:val="0"/>
          <w:sz w:val="24"/>
          <w:szCs w:val="24"/>
        </w:rPr>
      </w:pPr>
      <w:r w:rsidRPr="009A3EEF">
        <w:rPr>
          <w:rFonts w:ascii="Times New Roman" w:hAnsi="Times New Roman"/>
          <w:b w:val="0"/>
          <w:bCs w:val="0"/>
          <w:sz w:val="24"/>
          <w:szCs w:val="24"/>
        </w:rPr>
        <w:t>?&gt;</w:t>
      </w:r>
    </w:p>
    <w:p w:rsidR="00685760" w:rsidRPr="009A3EEF" w:rsidRDefault="00685760" w:rsidP="00685760">
      <w:pPr>
        <w:pStyle w:val="Title"/>
        <w:jc w:val="left"/>
        <w:rPr>
          <w:rFonts w:ascii="Times New Roman" w:hAnsi="Times New Roman"/>
          <w:b w:val="0"/>
          <w:bCs w:val="0"/>
          <w:sz w:val="24"/>
          <w:szCs w:val="24"/>
        </w:rPr>
      </w:pPr>
    </w:p>
    <w:p w:rsidR="00CC1040" w:rsidRPr="009A3EEF" w:rsidRDefault="00685760" w:rsidP="00685760">
      <w:pPr>
        <w:pStyle w:val="Title"/>
        <w:jc w:val="left"/>
        <w:rPr>
          <w:rFonts w:ascii="Times New Roman" w:hAnsi="Times New Roman"/>
          <w:b w:val="0"/>
          <w:bCs w:val="0"/>
          <w:sz w:val="24"/>
          <w:szCs w:val="24"/>
        </w:rPr>
      </w:pPr>
      <w:r w:rsidRPr="009A3EEF">
        <w:rPr>
          <w:rFonts w:ascii="Times New Roman" w:hAnsi="Times New Roman"/>
          <w:b w:val="0"/>
          <w:bCs w:val="0"/>
          <w:sz w:val="24"/>
          <w:szCs w:val="24"/>
        </w:rPr>
        <w:t>Include\</w:t>
      </w:r>
      <w:r w:rsidR="00CC1040" w:rsidRPr="009A3EEF">
        <w:rPr>
          <w:rFonts w:ascii="Times New Roman" w:hAnsi="Times New Roman"/>
          <w:b w:val="0"/>
          <w:bCs w:val="0"/>
          <w:sz w:val="24"/>
          <w:szCs w:val="24"/>
        </w:rPr>
        <w:t>aboutus.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lt;h1&gt;&lt;u&gt;About Us&lt;/u&gt;&lt;/h1&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img src="image/aboutus.jpg" height="150x" width="150px" align="cente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3 align="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f1&gt; Our site goal to many people use for our site.&lt;/f1&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 Our site very useful in people.&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 The main aim of our website is easy to card download.&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3&g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Add_category.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 action="action/cat_insert.php" name="frmchackpwd" method="POST" enctype="multipart/form-data"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category where c_id=".$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br&g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 border="1"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h"&gt; &lt;h1&gt;Category&lt;/h1&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ategory 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input type="text" name="c_nm" value="&lt;?php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c_nam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  placeholder="Enter Category" class="textbox" title="Enter Category"  pattern="[A-z]{1,}"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ategory Imag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file" name="fi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input type="hidden" name="file" value="&lt;?php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c_imag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img src='upload/".$row['c_image']."' height='80px' width='80p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input type='hidden' name='file' value='".$row['c_imag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olspan="2" align="center"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input type="hidden" name="c_id" value="&lt;?php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update" class="button"&gt;</w:t>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Add"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view_category'&gt;&lt;img src='image/back.jpg' height='60px' width='60px' /&gt;&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ab/>
        <w:t>&lt;/body&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Add_produc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link rel="stylesheet" type="text/css" href="../style/style.css"&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 name="frmproduct" action="action/in_prodect.php" method="POST" enctype="multipart/form-data" onsubmit="returncheck_vail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br&g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align="center" border="2s"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h colspan="2" class="th" &gt;&lt;h1&gt;Product&lt;/h1&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ategory:&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select name="c_id" class="text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category";</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c_id']==$_REQUEST['c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option selected value=".$row['c_id']."&gt;".$row['c_name']."&lt;/op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option value=".$row['c_id']."&gt;".$row['c_name']."&lt;/op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option value=".$row['c_id']."&gt;".$row['c_name']."&lt;/op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selec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ry="select * from product where p_id=".$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ult=mysql_query($query,$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ul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Product 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td class="td"&gt;&lt;input type="text" name="p_nm" class="textbox" value="&lt;?php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p_nm'];</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placeholder="enter product nam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d class="td"&gt;Product Imag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 &gt;&lt;input type="file" name="fi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input type="hidden" name="file" value="&lt;?php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p_imag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mg src='upload/".$row['p_image']."'height='50px' width='5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nput type='hidden' name='file' value='".$row['p_imag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Pric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td class="td"&gt;&lt;input type="text" class="textbox" name="p_price" value="&lt;?php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p_pric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 placeholder="enter pric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Quantity:&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text" name="p_qty"  class="textbox" value="&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p_qty'];</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 placeholder="enter your Quantit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description:&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text" name="p_desc"  class="textbox" value="&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p_desc'];</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 placeholder="enter descrip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d colspan="2" align="center"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nput type='hidden' name='p_id' value=".$_REQUEST['p_i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nput type='submit' name='Edit' value='Edi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nput type='submit' name='Add' value='Ad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reset" name="cancle" value="canc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r w:rsidRPr="009A3EEF">
        <w:rPr>
          <w:rFonts w:ascii="Times New Roman" w:hAnsi="Times New Roman"/>
          <w:b w:val="0"/>
          <w:bCs w:val="0"/>
          <w:sz w:val="24"/>
          <w:szCs w:val="24"/>
        </w:rPr>
        <w:tab/>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Addtocard.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p_id" value="&lt;?php echo $_REQUEST['p_id'] ?&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lt;input type="hidden" name="a_id" value="&lt;?php echo $_REQUEST['a_id'] </w:t>
      </w:r>
      <w:r w:rsidRPr="009A3EEF">
        <w:rPr>
          <w:rFonts w:ascii="Times New Roman" w:hAnsi="Times New Roman"/>
          <w:b w:val="0"/>
          <w:bCs w:val="0"/>
          <w:sz w:val="24"/>
          <w:szCs w:val="24"/>
        </w:rPr>
        <w:lastRenderedPageBreak/>
        <w:t>?&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ry1="select * from addtocard where a_r_id=".$_SESSION['r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ult1=mysql_query($query1);</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que="select * from product where p_id= ".$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mysql_query($que,$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3"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olspan="6"  align="center"&gt;&lt;h1&gt;Add to Card&lt;/h1&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 class="td"&gt;Image&lt;/h2&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 class="td"&gt;Name&lt;/h2&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 class="td"&gt;Price&lt;/h2&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 class="td"&gt;Quantity&lt;/h2&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 class="td"&gt;Total&lt;/h2&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 class="td"&gt;Action&lt;/h2&g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ult1))</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query="select * from product where p_id=".$row['a_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ult=mysql_query($query);</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1=mysql_fetch_array($resul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_SESSION['p_id']=$row[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echo"&lt;td&gt;&lt;img </w:t>
      </w:r>
      <w:r w:rsidRPr="009A3EEF">
        <w:rPr>
          <w:rFonts w:ascii="Times New Roman" w:hAnsi="Times New Roman"/>
          <w:b w:val="0"/>
          <w:bCs w:val="0"/>
          <w:sz w:val="24"/>
          <w:szCs w:val="24"/>
        </w:rPr>
        <w:lastRenderedPageBreak/>
        <w:t>src='upload/".$row1['p_image']."'height='100px' width='85px'&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1['p_nm']."&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1['p_pric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a_p_qty']."&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tot=$row['a_p_qty']*$row1['p_pric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 align='center'&gt;&lt;a href='index.php?page=productdetail&amp;p_id=".$row['a_p_i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adit.jpg' height='30' width='30'&gt;&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action/del_card.php?p_id=".$row['a_p_i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de.jpg' height='30' width='30'&gt;&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bill_tot+=$to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olspan="4" align="right"&gt;Total  &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olspan="2" &gt;&lt;?php echo $bill_tot;?&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olspan="3"&gt;&lt;a href="index.php?page=card"&gt;&lt;b&gt;Continue Shopping&lt;/b&gt;&lt;/a&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olspan="3" align="right"&gt;&lt;a href="index.php?page=purchase&amp;total=&lt;?php echo $bill_tot;?&gt;"&gt;&lt;b&gt;Purchase&gt;&gt;&lt;/b&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Card.php</w:t>
      </w:r>
    </w:p>
    <w:p w:rsidR="00CC1040" w:rsidRPr="009A3EEF" w:rsidRDefault="00CC1040" w:rsidP="00CC1040">
      <w:pPr>
        <w:pStyle w:val="Title"/>
        <w:rPr>
          <w:rFonts w:ascii="Times New Roman" w:hAnsi="Times New Roman"/>
          <w:b w:val="0"/>
          <w:bCs w:val="0"/>
          <w:sz w:val="24"/>
          <w:szCs w:val="24"/>
        </w:rPr>
      </w:pP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div id="category"&gt;</w:t>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category";</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able align='lef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 align='center'&gt;&lt;a href='index.php?page=subcard&amp;c_id=".$row[0]."'&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upload/".$row['c_image']."' height='200px' width='180px'&gt;&lt;/a&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 align='center' class='td'&gt;".$row['c_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ab/>
        <w:t>&lt;/div&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Changepassword.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itle&gt;login&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link href="../css/style.css" rel="stylesheet" type="text/css"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msg']))</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1)</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 New Password &amp; Conform Password Must Be Same &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0)</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 Old Password Is Rong &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 action="action/check_password.php" name="frmchackpwd" method="POST" onsubmit="return check_valida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gt; change password&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old 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d class="td"&gt;&lt;input type="password" name="c_opwd" placeholder="enter old password" class="textbox"  pattern="[A-z]{1,}"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New 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c_npwd" placeholder="enter new password" class="textbox"  pattern="[A-z]{1,}"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onfom 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c_cpwd" placeholder="enter  confom password" class="textbox"  pattern="[A-z]{1,}"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ok"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Contactus.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OCTYPE 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 lang="e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xml:space="preserve">    &lt;meta charset="UTF-8"&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meta http-equiv="X-UA-Compatible" content="IE=edg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meta name="viewport" content="width=device-width, initial-scale=1.0"&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link rel="stylesheet" href="css/contact.css"&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link rel="preconnect" href="https://fonts.gstatic.co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link href="https://fonts.googleapis.com/css2?family=EB+Garamond&amp;display=swap" rel="styleshee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title&gt;Contact&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contain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ic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br&gt; &lt;img src="image/one4.jpg" height="50px" width="50px" al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3&gt;Ms. Mansi Undhad&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Ms. Disha Pansuriya &lt;/h3&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ic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br&gt;  &lt;img src="image/cont.jpg" height="50px" width="50px" al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3&gt; 9033162943&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8782242435&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9968473736</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3&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ic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br&gt;&lt;img src="image/mail.png" height="50px" width="50px" al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3&gt;info@one&amp;only.com &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mansipatel0501@gmail.com &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dishipatel3107@gmail.com</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3&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 class="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class="ic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br&gt; &lt;img src="image/add2.png" height="50px" width="50px" al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3&gt;155-s yogi chwok surat TB 395003 &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176-J Maruti Pazza Aheamdabad, TB 382350&lt;/h3&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br&gt;&lt;br&gt;&lt;br&gt;&lt;br&gt;&lt;br&gt;&lt;br&gt;&lt;br&gt;&lt;br&g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Dow.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if(isset($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product where p_id=".$_REQUEST['p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 align='center'&gt;&lt;tr&g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mg src='upload/".$row['p_image']."' border='3'height='200px' width='200px'&g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lt;a href='upload/".$row['p_image']."'download&gt;&lt;img src='image/dw.png' height='45px' width='60px'&gt;&lt;/a&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a href='index.php?page=card'&gt;&lt;img src='image/back.jpg'align='left'height='60px' width='60px'/&gt;&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Feedback.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CC1040" w:rsidRPr="009A3EEF" w:rsidRDefault="00CC1040" w:rsidP="00CC1040">
      <w:pPr>
        <w:pStyle w:val="Title"/>
        <w:rPr>
          <w:rFonts w:ascii="Times New Roman" w:hAnsi="Times New Roman"/>
          <w:b w:val="0"/>
          <w:bCs w:val="0"/>
          <w:sz w:val="24"/>
          <w:szCs w:val="24"/>
        </w:rPr>
      </w:pPr>
    </w:p>
    <w:p w:rsidR="00CC1040" w:rsidRPr="009A3EEF" w:rsidRDefault="00CC1040" w:rsidP="00CC1040">
      <w:pPr>
        <w:pStyle w:val="Title"/>
        <w:rPr>
          <w:rFonts w:ascii="Times New Roman" w:hAnsi="Times New Roman"/>
          <w:b w:val="0"/>
          <w:bCs w:val="0"/>
          <w:sz w:val="24"/>
          <w:szCs w:val="24"/>
        </w:rPr>
      </w:pP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form name="feedback" action="action/insertfeedback.php" method="POS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gt; feedback &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f_nm"   placeholder="enter name" class="textbox" title="enter only charecter" pattern="[A-z]{1,}"  required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Review&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f_review" placeholder="enter review" class="textbox" pattern="[A-z]{1,}"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submit" name="button" class="button"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Forgetans.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itle&gt; online E-card shopping&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link href="../css/style.css" rel="stylesheet" type="text/css"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if(isset($_REQUEST['msg']))</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0)</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Please Enter right answer&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form action="action/forget_ans.php" method="POS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registration where r_id=".$_REQUEST['r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_id=$row['r_id'];</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r_id" value="&lt;?php echo $row['r_id'];?&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align="center" class="title"&gt; Forget answer&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Security Question:&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ext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ow['r_que'];</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answer:&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ans" placeholder="Enter Answer" class="textbox"&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align="center" colspan="2"&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Submit" name="submit"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name="reset"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table&gt;</w:t>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Forgetpassword.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itle&gt; E-card selling&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link href="../css/style.css" rel="stylesheet" type="text/css"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if(isset($_REQUEST['msg']))</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0)</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 New Password &amp; Conform Password Must Be Same &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form action="action/forget_pass.php" method="POST" onsubmit="return check_valida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r_id" value="&lt;?php echo $_REQUEST['r_id'];?&g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1"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align="center" class="title"&gt; Forget password&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New 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pwd" placeholder="Enter New Password" title="Enter New Password" class="text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onForm 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cpwd" placeholder="Enter Confom Password" title="Enter Confom Password" class="text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align="center" colspan="2"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submit"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br&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Forgetuser.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itle&gt;Forget User&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link href="../css/style.css" rel="stylesheet" type="text/css"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msg']))</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0)</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Invalid Username&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 action="action/forget_user.php" method="POST" onsubmit="return check_validati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able border="2"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align="center" class="title"&gt; Forget User&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user 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unm" placeholder="enter user name" class="textbox"&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lass="td" colspan=2&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login"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Home.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itle&gt; e-card selling&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if(isset($_REQUEST['msg']))</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0)</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Invalid Username &amp; Password&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 name="frmlogin" action="action/checklogin.php" method="POST"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 &gt; Login Form&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user 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unm" placeholder="enter username" class="textbox"  pattern="[A-z]{1,}"  required title="Enter only charecter"&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r_password" placeholder="enter password" class="textbox"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input type="submit" value="login" name="button" </w:t>
      </w:r>
      <w:r w:rsidRPr="009A3EEF">
        <w:rPr>
          <w:rFonts w:ascii="Times New Roman" w:hAnsi="Times New Roman"/>
          <w:b w:val="0"/>
          <w:bCs w:val="0"/>
          <w:sz w:val="24"/>
          <w:szCs w:val="24"/>
        </w:rPr>
        <w:lastRenderedPageBreak/>
        <w:t>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registration"&gt;Creat a new Account&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forgetuser"&gt;Forget Password..?&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jc w:val="left"/>
        <w:rPr>
          <w:rFonts w:ascii="Times New Roman" w:hAnsi="Times New Roman"/>
          <w:b w:val="0"/>
          <w:bCs w:val="0"/>
          <w:sz w:val="24"/>
          <w:szCs w:val="24"/>
        </w:rPr>
      </w:pPr>
    </w:p>
    <w:p w:rsidR="00CC1040" w:rsidRPr="009A3EEF" w:rsidRDefault="00CC1040" w:rsidP="00CC1040">
      <w:pPr>
        <w:pStyle w:val="Title"/>
        <w:jc w:val="left"/>
        <w:rPr>
          <w:rFonts w:ascii="Times New Roman" w:hAnsi="Times New Roman"/>
          <w:b w:val="0"/>
          <w:bCs w:val="0"/>
          <w:sz w:val="24"/>
          <w:szCs w:val="24"/>
        </w:rPr>
      </w:pPr>
      <w:r w:rsidRPr="009A3EEF">
        <w:rPr>
          <w:rFonts w:ascii="Times New Roman" w:hAnsi="Times New Roman"/>
          <w:b w:val="0"/>
          <w:bCs w:val="0"/>
          <w:sz w:val="24"/>
          <w:szCs w:val="24"/>
        </w:rPr>
        <w:t>Home.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CC1040" w:rsidRPr="009A3EEF" w:rsidRDefault="00CC1040" w:rsidP="00CC1040">
      <w:pPr>
        <w:pStyle w:val="Title"/>
        <w:rPr>
          <w:rFonts w:ascii="Times New Roman" w:hAnsi="Times New Roman"/>
          <w:b w:val="0"/>
          <w:bCs w:val="0"/>
          <w:sz w:val="24"/>
          <w:szCs w:val="24"/>
        </w:rPr>
      </w:pP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b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div   class="title"&gt;&lt;center&gt;welcome to our site&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div&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marquee behavior="scroll" direction="left" scrollamount="10"&gt;</w:t>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a.jpg" height="350px" width="29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aa.jpg" height="350px" width="29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aaa.jpg" height="350px" width="29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img src="image/b.jpg" height="350px" width="290px" </w:t>
      </w:r>
      <w:r w:rsidRPr="009A3EEF">
        <w:rPr>
          <w:rFonts w:ascii="Times New Roman" w:hAnsi="Times New Roman"/>
          <w:b w:val="0"/>
          <w:bCs w:val="0"/>
          <w:sz w:val="24"/>
          <w:szCs w:val="24"/>
        </w:rPr>
        <w:lastRenderedPageBreak/>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bb.jpg" height="350px" width="29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bbb.jpg" height="350px" width="29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c.jpg" height="350px" width="290px"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marque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div&gt;</w:t>
      </w:r>
    </w:p>
    <w:p w:rsidR="00CC1040" w:rsidRPr="009A3EEF" w:rsidRDefault="00CC1040" w:rsidP="00CC1040">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 xml:space="preserve">    Login.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html&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itle&gt; e-card selling&lt;/tit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if(isset($_REQUEST['msg']))</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0)</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2 class='td'&gt;&lt;font color='red'&gt;Invalid Username &amp; Password&lt;/font&gt;&lt;/h2&g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 name="frmlogin" action="action/checklogin.php" method="POST" &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 &gt; Login Form&lt;/th&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user name:&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unm" placeholder="enter username" class="textbox"  pattern="[A-z]{1,}"  required title="Enter only charecter"&g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password:&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r_password" placeholder="enter password" class="textbox"  require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login" name="button"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class="button"&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registration"&gt;Creat a new Account&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forgetuser"&gt;Forget Password..?&lt;/a&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cente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form&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CC1040" w:rsidRPr="009A3EEF" w:rsidRDefault="00CC1040" w:rsidP="00CC1040">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CC1040" w:rsidRPr="009A3EEF" w:rsidRDefault="00CC1040" w:rsidP="00CC1040">
      <w:pPr>
        <w:pStyle w:val="Title"/>
        <w:ind w:left="0"/>
        <w:jc w:val="left"/>
        <w:rPr>
          <w:rFonts w:ascii="Times New Roman" w:hAnsi="Times New Roman"/>
          <w:b w:val="0"/>
          <w:bCs w:val="0"/>
          <w:sz w:val="24"/>
          <w:szCs w:val="24"/>
        </w:rPr>
      </w:pPr>
    </w:p>
    <w:p w:rsidR="00CC1040" w:rsidRPr="009A3EEF" w:rsidRDefault="00CC1040" w:rsidP="00CC1040">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ogou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session_destroy();</w:t>
      </w:r>
    </w:p>
    <w:p w:rsidR="00CC1040" w:rsidRPr="009A3EEF" w:rsidRDefault="00CC1040" w:rsidP="00CC1040">
      <w:pPr>
        <w:pStyle w:val="Title"/>
        <w:rPr>
          <w:rFonts w:ascii="Times New Roman" w:hAnsi="Times New Roman"/>
          <w:b w:val="0"/>
          <w:bCs w:val="0"/>
          <w:sz w:val="24"/>
          <w:szCs w:val="24"/>
        </w:rPr>
      </w:pPr>
      <w:r w:rsidRPr="009A3EEF">
        <w:rPr>
          <w:rFonts w:ascii="Times New Roman" w:hAnsi="Times New Roman"/>
          <w:b w:val="0"/>
          <w:bCs w:val="0"/>
          <w:sz w:val="24"/>
          <w:szCs w:val="24"/>
        </w:rPr>
        <w:tab/>
        <w:t>header("location:index.php?page=login");</w:t>
      </w:r>
    </w:p>
    <w:p w:rsidR="00CC1040" w:rsidRPr="009A3EEF" w:rsidRDefault="00CC1040" w:rsidP="00CC1040">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CC1040" w:rsidRPr="009A3EEF" w:rsidRDefault="00CC1040" w:rsidP="00CC1040">
      <w:pPr>
        <w:pStyle w:val="Title"/>
        <w:ind w:left="0"/>
        <w:jc w:val="left"/>
        <w:rPr>
          <w:rFonts w:ascii="Times New Roman" w:hAnsi="Times New Roman"/>
          <w:b w:val="0"/>
          <w:bCs w:val="0"/>
          <w:sz w:val="24"/>
          <w:szCs w:val="24"/>
        </w:rPr>
      </w:pPr>
    </w:p>
    <w:p w:rsidR="00CC1040" w:rsidRPr="009A3EEF" w:rsidRDefault="005261EA" w:rsidP="00CC1040">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Mai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DOCTYPE html&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title&gt;Demo 4 - with Navigation Buttons&lt;/tit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link href="themes/home1/js-image-slider.css" rel="stylesheet" type="text/css"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script src="themes/home1/js-image-slider.js" type="text/javascript"&gt;&lt;/scrip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link href="generic.css" rel="stylesheet" type="text/css"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 id="slid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img src="image/b6.jpg" height="300px" width="20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b9.jpg" height="300px" width="20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1.6.jpg" height="250px" width="19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b2.png" height="250px" width="19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b9.jpg" height="250px" width="19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fs6.png" height="250px" width="19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fs7.jpg" height="250px" width="19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div&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Custom navigation buttons on both sides--&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nav ba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xml:space="preserve">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script type="text/javascrip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The following script is for the group 2 navigation button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unction switchAutoAdvance()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imageSlider.switchAuto();</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switchPlayPauseClas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unction switchPlayPauseClass()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var auto = document.getElementById('auto');</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var isAutoPlay = imageSlider.getAuto();</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uto.className = isAutoPlay ? "group2-Pause" : "group2-Play";</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uto.title = isAutoPlay ? "Pause" : "Play";</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switchPlayPauseClas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t;/scrip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html&gt;&lt;/html&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New.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page" value="view_produc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p_id" value="$_REQUEST['p_i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6" class="b"&gt;&lt;h1&gt;Product&lt;/h1&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Image&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h&gt;&lt;h2&gt;Name&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Price&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Quantity&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Total&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bill1 where b1_id='".$_REQUEST['b1_id']."'&amp;&amp;b1_status='".(0)."'order by b1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que1="select * from bill2 where b2_b1_id='".$row['b1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1=mysql_query($que1,$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ow1=mysql_fetch_array($res1);</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1)</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2="select * from product where p_id=".$row1['b2_p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2=mysql_query($que2,$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ow2=mysql_fetch_array($res2);</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2)</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lt;img src='upload/".$row2['p_image']."' height='100px' width='80px'&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2['p_nm']."&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2['p_pric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1['b2_p_qty']."&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tot=$row1['b2_p_qty']*$row2['p_pric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bill1=$to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4" align="right"&gt;&lt;h2&gt;Total&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gt;&lt;h2&gt;&lt;?php echo $bill1;?&gt;&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a href='index.php?page=view_purchase'&gt;&lt;img src='image/back.jpg' height='60px' width='60px'/&gt;&lt;/a&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Oder.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page" value="view_produc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p_id" value="$_REQUEST['p_i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1"&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6" class="td"&gt;&lt;h1&gt;View Order &lt;/h1&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Image&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Name&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Price&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Quantity&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Total&lt;/th&gt;&lt;/h2&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bill1 where b1_r_id='".$_SESSION['r_id']."'&amp;&amp;b1_status='".(0)."'order by b1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que1="select * from bill2 where b2_b1_id='".$row['b_id']."'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1=mysql_query($que1,$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1=mysql_fetch_array($res1))</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2="select * from product where p_id=".$row1['p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2=mysql_query($que2,$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2=mysql_fetch_array($res2))</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lt;img src='upload/".$row2['p_image']."' height='100px' width='80px'&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2['p_nam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2['p_pric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1['p_quantity']."&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tot=$row1['p_quantity']*$row2['p_pric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bill1+=$to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4" align="right"&gt;&lt;h2&gt;Total&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h colspan="2"&gt;&lt;h2&gt;&lt;?php echo $bill;?&gt;&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Productdescrip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if(isset($_REQUEST['p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ry="select * from product where p_id=".$_REQUEST['p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ult=mysql_query($query,$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ul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cent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 border='2' align='center' class='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h  colspan='2'&gt;&lt;h1&gt;card details&lt;/h1&gt;&lt;/th&gt;&lt;b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 rowspan='9' class='td'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img src='upload/".$row['p_image']."' height='200px' width='200px' class='td'&gt;&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 &gt;&lt;h4&gt;Name: ". ucWords($row['p_nm'])."&lt;/h4&gt;&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 &gt;&lt;h4&gt;Price: ".ucWords($row['p_price'])."&lt;/h4&gt;&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 row='3'&gt;&lt;h4&gt;description: ".ucWords($row['p_desc'])."&lt;h4&gt;&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cent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h6&gt;&lt;a href='index.php?page=card'&gt;&lt;img src='image/back.jpg' height='60px' width='60px'&gt;&lt;/a&gt;&lt;/h6&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input type='hidden' name=p_id value=".$_REQUEST['p_i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Productdetail.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itle&gt;product detail&lt;/tit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link href="../style/style.css" rel="stylesheet" type="text/css"&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ea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form action="action/insert_card.php" name="productdetail" method="POST"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p_id" value="&lt;?php echo $_REQUEST['p_id'] ?&g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p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from product where p_id=".$_REQUEST['p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from produc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able align="center" border="0"  height='300' width='400'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gt; product detail &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lt;img src="upload/&lt;?php echo $row['p_image']; ?&gt;" height='220' width='200'&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Name:&lt;/td&gt;&lt;td class="td"pattern="[A-z]{1,}"  required&gt;&lt;?php echo $row['p_nm'];?&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Price:&lt;/td&gt;&lt;td class="td"pattern="[0-9]{1,}"  required&gt;&lt;?php echo $row['p_price'];?&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Quantity:&lt;/td&gt;&lt;td class="td"&gt;&lt;input type="text" name="p_qty" class="textbox" title="enter only digit" pattern="[0-9]{1,}"  required&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if($_REQUEST['msg']==1)</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center&gt;&lt;h1&gt;Out Of Stock...&lt;/h1&gt;&lt;/cent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lass="button" class="td" colspan="2" &gt;&lt;input type="submit" value="Addtocard" name="button" class="button"&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Purchase.php</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form name="frmpurchase"  action="action/insert_bill.php" method="POS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total" value="&lt;?php echo $_REQUEST['total'];?&g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b1_id" value="&lt;?php echo $_REQUEST['b1_id'];?&g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registration where r_id=".$_SESSION['r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mysql_query($que,$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 border="0" align="center"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gt;Purchase Card&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Nam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p_nm" placeholder="enter name" class="textbox" value="&lt;?php echo $row['r_unm']?&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title="enter only charecter" pattern="[A-z]{1,}"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ity:&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td class="td"&gt;&lt;input type="text" name="p_city" placeholder="enter city" class="textbox"  value="&lt;?php echo $row['r_city']?&gt;"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title="enter only charecter" pattern="[A-z]{1,}"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ontact No:&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p_cont" placeholder="enter contact no" class="textbox" value="&lt;?php echo $row['r_cont']?&gt;"  title="enter only 10 digit" pattern="[0-9]{1,}"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Address:&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p_add" placeholder="enter address" value="&lt;?php echo $row['r_add']?&gt;"  class="textbox"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E-mail:&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email" name="p_email" placeholder="enter E-mail id" value="&lt;?php echo $row['r_email']?&gt;"  class="textbox"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Purchase" name="button" class="butt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Registra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form name="frm_reg"  action="action/insert_reg.php" method="POST"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_REQUEST['msg']==1)</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center&gt;&lt;h1&gt;".$_REQUEST['r_unm']."already</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xists...&lt;/h1&gt;&lt;/cent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 class="title"&gt; Registration Form&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first nam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fnm" placeholder="enter only charecter" class="textbox" title="enter only charecter" pattern="[A-z]{1,}"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ast nam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lnm" placeholder="enter only charecter" class="textbox" title="enter only charecter" pattern="[A-z]{1,}"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user nam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unm" placeholder="enter username" class="textbox"  title="enter only charecter" pattern="[A-z]{1,}"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password:&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r_password" placeholder="enter password" class="textbox" required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address:&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add" placeholder="enter address" class="textbox" required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ity:&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city" placeholder="enter city" class="textbox" required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email:&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email" placeholder="enter email" class="textbox" required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contact no.:&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text" name="r_cont" placholder="enter contact no" class="textbox" title="enter only 10 digit" pattern="[0-9]{10}"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question:&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select name="registration_question"   required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name?&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favourite song?&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favourite actor?&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favourite actoress?&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favourite food?&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favourite movie?&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option&gt; what  is your favourite game?&lt;/opti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selec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answer:&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class="td"&gt;&lt;input type="password" name="registration_answer" placeholder="enter answer" class="textbox" require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 colspan=2 class="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Submit" name="button" class="butt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Reset" value="Clear" name="button" class="button"&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form&gt;</w:t>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Shipping.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echo $_REQUEST['b1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echo $que="update bill1 set b1_status=".(1)." where b1_id=".$_REQUEST['b1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if(mysql_query($que))</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header("location:index.php?page=view_purchase");</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Subcard.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nav id="product"&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que="select *from product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que="select *from product where c_id=".$_REQUEST['c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from product where c_id=c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tb=0;</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0;</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able align='cent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ul&gt;&lt;li&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upload/".$row['p_image']."' height='270px' width='200px'&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lt;table border='5' bordercolor='#1A181C'&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td class='td' colspan='2' align='center'&gt;&lt;img src='upload/".$row['p_image']."' height='200px' width='200px'&gt;&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td class='td' colspan='2' align='center'&gt;Name:".$row['p_nm']."&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td class='td' colspan='2' align='center'&gt;price:".$row['p_price']."&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td class='td' colspan='2' align='center'&gt;&lt;a href='index.php?page=productdescription&amp;p_id=".$row['p_id']."'&gt;description&lt;/a&gt;&lt;/td&g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lt;td class='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sset($_SESSION['r_id']))</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form action='index.php?page=productdetail&amp;p_id=".$row['p_id']."' method='POS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Add' name='button' class='button'&gt;&lt;/form&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 class='td'&gt;&lt;form action='index.php?page=download&amp;p_id=".$row['p_id']."' method='POS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nput type='Submit' value='Download' name='button' class='button'&gt;&lt;/form&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ul&gt;&lt;/li&gt;&lt;/ul&gt;</w:t>
      </w:r>
      <w:r w:rsidRPr="009A3EEF">
        <w:rPr>
          <w:rFonts w:ascii="Times New Roman" w:hAnsi="Times New Roman"/>
          <w:b w:val="0"/>
          <w:bCs w:val="0"/>
          <w:sz w:val="24"/>
          <w:szCs w:val="24"/>
        </w:rPr>
        <w:tab/>
        <w: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 align='center' class='td'&gt;".$row['p_nm']."&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nav&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Success.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cong.gif' height='240px' width='45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font color="black" class="td"&gt;</w:t>
      </w:r>
      <w:r w:rsidRPr="009A3EEF">
        <w:rPr>
          <w:rFonts w:ascii="Times New Roman" w:hAnsi="Times New Roman"/>
          <w:b w:val="0"/>
          <w:bCs w:val="0"/>
          <w:sz w:val="24"/>
          <w:szCs w:val="24"/>
        </w:rPr>
        <w:tab/>
        <w:t>&lt;h2&gt; Your Card Successfully Purchase &lt;/h2&gt; &lt;/fon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thank.gif' height='120px' width='200px' /&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View_category.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5261EA" w:rsidRPr="009A3EEF" w:rsidRDefault="005261EA" w:rsidP="005261EA">
      <w:pPr>
        <w:pStyle w:val="Title"/>
        <w:rPr>
          <w:rFonts w:ascii="Times New Roman" w:hAnsi="Times New Roman"/>
          <w:b w:val="0"/>
          <w:bCs w:val="0"/>
          <w:sz w:val="24"/>
          <w:szCs w:val="24"/>
        </w:rPr>
      </w:pP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a href="index.php?page=add_category"&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img src='image/add.jpg' height='50' width='50' /&gt;&lt;/a&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1" align="center" class="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Category&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Image&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gt;&lt;h2&gt;Action&lt;/h2&gt;&lt;/th&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category ";</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gt;".$row['c_name']."&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amp;nbsp;&amp;nbsp;&amp;nbsp;</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img src='upload/".$row['c_image']."' height='50px' width='50px'&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 &lt;a href='index.php?page=add_category&amp;c_id=".$row['c_i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adit.jpg' height='30' width='30' onclick='return f2()' /&gt;&lt;/a&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a href='action/cat_delete.php?c_id=".$row['c_i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de.jpg' height='30' width='30' onclick='return f1()' /&gt;&lt;/a&gt;&lt;/td&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mysql_close($con);</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5261EA" w:rsidRPr="009A3EEF" w:rsidRDefault="005261EA" w:rsidP="005261EA">
      <w:pPr>
        <w:pStyle w:val="Title"/>
        <w:rPr>
          <w:rFonts w:ascii="Times New Roman" w:hAnsi="Times New Roman"/>
          <w:b w:val="0"/>
          <w:bCs w:val="0"/>
          <w:sz w:val="24"/>
          <w:szCs w:val="24"/>
        </w:rPr>
      </w:pPr>
      <w:r w:rsidRPr="009A3EEF">
        <w:rPr>
          <w:rFonts w:ascii="Times New Roman" w:hAnsi="Times New Roman"/>
          <w:b w:val="0"/>
          <w:bCs w:val="0"/>
          <w:sz w:val="24"/>
          <w:szCs w:val="24"/>
        </w:rPr>
        <w:t>&lt;/center&gt;</w:t>
      </w: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5261EA" w:rsidRPr="009A3EEF" w:rsidRDefault="005261EA" w:rsidP="005261EA">
      <w:pPr>
        <w:pStyle w:val="Title"/>
        <w:ind w:left="0"/>
        <w:jc w:val="left"/>
        <w:rPr>
          <w:rFonts w:ascii="Times New Roman" w:hAnsi="Times New Roman"/>
          <w:b w:val="0"/>
          <w:bCs w:val="0"/>
          <w:sz w:val="24"/>
          <w:szCs w:val="24"/>
        </w:rPr>
      </w:pPr>
    </w:p>
    <w:p w:rsidR="005261EA" w:rsidRPr="009A3EEF" w:rsidRDefault="005261EA" w:rsidP="005261EA">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View_feedback.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itle&gt;Feedback List&lt;/tit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feedback where f_id=f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ult=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 &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 border="3" class="table"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7"  class="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h1&gt;Feedback List&lt;/h1&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Name&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Review&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Action&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ul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f_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f_review]."&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action/del_feedback.php?f_id=".$row['f_i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de.jpg' height='40' width='40' onclick='return f1()'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td&gt;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mysql_clos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r&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View_produc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a href="index.php?page=add_product"&gt;&lt;img src="image/add.jpg" height="50px" width="50px"/&gt;&lt;/a&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br&gt;&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form method="ge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page" value="view_produc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c_id" value="$_REQUEST['c_id']"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p_id" value="$_REQUEST['p_id']"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center class='td'&gt; category:</w:t>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select name="c_id" class='textbox'onchange="this.form.submit()"&g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option value="c_id"&gt;All&lt;/option&g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que="select * from category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res=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hile($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option selected value=".$row['c_id']."&gt;".$row['c_name']."&lt;/option&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option value=".$row['c_id']."&gt;".$row['c_name']."&lt;/option&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option value=".$row['c_id']."&gt;".$row['c_name']."&lt;/option&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selec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select&gt;&lt;br&gt;&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product where 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product where c_id=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 border='2' align='center' class='table1'&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echo"&lt;tr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th&gt;&lt;h2&gt;Name&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th&gt;&lt;h2&gt;Image&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Price&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Quantity&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Action&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i==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gt;".$row['p_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img src='upload/".$row['p_image']."' height='50px' width='50px'&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row['p_price']."&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row['p_qty']."&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a href='index.php?page=add_product&amp;p_id=".$row['p_id']."'&gt;&lt;img src='image/adit.jpg' height='30px' width='30px' onclick='return f2()'&gt;&lt;/a&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action/product_del.php?p_id=".$row['p_id']."'&gt;&lt;img src='image/de.jpg' height='30px' width='30px' onclick='return f1()'&gt;&lt;/a&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lt;td&gt;".$row['p_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img src='upload/".$row['p_image']."' height='50px' width='50px'&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row['p_price']."&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row['p_qty']."&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lt;a href='index.php?page=add_product&amp;p_id=".$row['p_id']."'&gt;&lt;img src='image/adit.jpg' height='30px' width='30px' onclick='return f2()'&gt;&lt;/a&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action/product_del.php?p_id=".$row['p_id']."'&gt;&lt;img src='image/de.jpg' height='30px' width='30px' onclick='return f1()'&gt;&lt;/a&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html&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View_purchaase.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body&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form&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input type="hidden" name="p_id" value="&lt;?php echo $_REQUEST['p_id'];?&gt;"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8"  class="td"&gt;&lt;h1&gt;Purchase List&lt;/h1&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Name&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Date&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lt;th&gt;&lt;h2&gt;City&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Address&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Contact No.&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Email&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gt;&lt;h2&gt;Action&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bill1 where b1_status=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b1_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b1_date']."&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b1_city']."&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b1_adr']."&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b1_con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b1_eml']."&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lt;a href='index.php?page=view_purchase_product&amp;b1_id=".$row['b1_id']."'&gt;View&lt;/a&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lt;a href='index.php?page=shipping&amp;b1_id=".$row['b1_id']."'&gt;Shipping&lt;/a&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View_purchase_produc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lt;body&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page" value="view_produc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input type="hidden" name="p_id" value="$_REQUEST['p_i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able border="2" align="center" class="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6" class="td"&gt;&lt;h1&gt;Product&lt;/h1&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Image&lt;/th&gt;&lt;/h2&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Name&lt;/th&gt;&lt;/h2&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Price&lt;/th&gt;&lt;/h2&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Quantity&lt;/th&gt;&lt;/h2&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t;h2&gt;Total&lt;/th&gt;&lt;/h2&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select * from bill1 where b1_id='".$_REQUEST['b1_id']."'&amp;&amp;b1_status='".(0)."'order by b1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que1="select * from bill2 where b2_b1_id='".$row['b1_id']."'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1=mysql_query($que1,$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1=mysql_fetch_array($res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2="select * from product where p_id=".$row1['b2_p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2=mysql_query($que2,$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ow2=mysql_fetch_array($res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lt;img src='../upload/".$row2['p_image']."' height='100px' width='80px'&g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2['p_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2['p_price']."&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row1['b2_p_qty']."&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d&gt;".$tot=$row1['b2_p_qty']*$row2['p_price']."&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bill1+=$to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4" align="right"&gt;&lt;h2&gt;Total&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2"&gt;&lt;h2&gt;&lt;?php echo $bill1;?&gt;&lt;/h2&g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a href='index.php?page=view_purchase'&gt;&lt;img src='image/back.jpg' height='60px' width='60px'/&gt;&lt;/a&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form&g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ody&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View_registra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itle&gt; View Record&lt;/tit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hea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que="select * from registration where r_id=r_id&amp;&amp;r_utype='".(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sult=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 &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able border="3" class="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 colspan="11" class="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h1&gt;Registration List&lt;/h1&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first name&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last name&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user name&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password&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address&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city&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email&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conteact no&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question&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answer&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lt;th&gt;action&lt;/th&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ul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f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l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unm]."&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password]."&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add]."&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city]."&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email]."&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con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que]."&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 align='center'&gt;".$row[r_ans]."&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t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 href=action/reg_delete.php?r_id=".$row['r_id']."&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img src='image/de.jpg' height='40' width='40' onclick='return f1()'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lt;/a&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lt;/td&gt;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lt;/t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mysql_clos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table&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lt;/cente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html&g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lt;/br&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Database\localehost.sq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phpMyAdmin SQL Dum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version 4.2.7.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http://www.phpmyadmin.ne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Host: localhos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Generation Time: Sep 07, 2021 at 07:05 AM</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Server version: 5.6.20-lo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PHP Version: 5.4.31</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SET SQL_MODE = "NO_AUTO_VALUE_ON_ZERO";</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SET time_zone = "+00:00";</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40101 SET @OLD_CHARACTER_SET_CLIENT=@@CHARACTER_SET_CLIENT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40101 SET @OLD_CHARACTER_SET_RESULTS=@@CHARACTER_SET_RESULTS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40101 SET @OLD_COLLATION_CONNECTION=@@COLLATION_CONNECTION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40101 SET NAMES utf8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Database: `e_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DATABASE IF NOT EXISTS `e_card` DEFAULT CHARACTER SET latin1 COLLATE latin1_swedish_ci;</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USE `e_car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addtocard`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_p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_r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_p_qty`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bill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bill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bill1`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b1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r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total`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date` date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nm`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adr` text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cont` text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city`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eml`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1_status` tinyint(1)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bill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bill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bill2`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b2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2_b1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2_p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2_p_qty` int(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category`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c_name`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c_image`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feedback`</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feedback`;</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feedback`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f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r_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nm`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eml`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add` text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cont` varchar(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city` varchar(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_review` varchar(3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product`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p-id` int(1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c_id` int(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_nm`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_image` varchar(6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_price`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_qty` int(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_desc`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Table structure for table `registrati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DROP TABLE IF EXISTS `registrati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CREATE TABLE IF NOT EXISTS `registration`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r_id` int(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fnm`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lnm`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unm`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password`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add` text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city`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email`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cont`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xml:space="preserve">  `r_que` varchar(5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ans` varchar(20)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_utype` tinyint(1) NOT NULL</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ENGINE=MyISAM DEFAULT CHARSET=latin1 AUTO_INCREMENT=1 ;</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dumped tabl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a_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bill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bill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b1_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bill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bill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b2_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c_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feedback`</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feedback`</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f_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p-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Indexes for table `registrati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registrati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ADD PRIMARY KEY (`r_id`);</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dumped tabl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table `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a_id` int(1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table `bill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bill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b1_id` int(1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AUTO_INCREMENT for table `bill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bill2`</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b2_id` int(1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table `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c_id` int(1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table `feedback`</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feedback`</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f_id` int(1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table `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p-id` int(1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 AUTO_INCREMENT for table `registrati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LTER TABLE `registrati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MODIFY `r_id` int(20) NOT NULL AUTO_INCREMEN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40101 SET CHARACTER_SET_CLIENT=@OLD_CHARACTER_SET_CLIENT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40101 SET CHARACTER_SET_RESULTS=@OLD_CHARACTER_SET_RESULTS */;</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40101 SET COLLATION_CONNECTION=@OLD_COLLATION_CONNECTION*/;</w:t>
      </w:r>
    </w:p>
    <w:p w:rsidR="00CC1040" w:rsidRPr="009A3EEF" w:rsidRDefault="00CC1040"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Action\cat_delete.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w:t>
      </w:r>
      <w:r w:rsidRPr="009A3EEF">
        <w:rPr>
          <w:rFonts w:ascii="Times New Roman" w:hAnsi="Times New Roman"/>
          <w:b w:val="0"/>
          <w:bCs w:val="0"/>
          <w:sz w:val="24"/>
          <w:szCs w:val="24"/>
        </w:rPr>
        <w:tab/>
        <w:t>$que="delete from category where 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f(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que="delete from product where 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produc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delet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Cat_inser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lt;br&gt;".$_SESSION['c_id']."&lt;br&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_FILES["file"]["na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 ((($_FILES["file"]["type"]=="image/jp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r w:rsidRPr="009A3EEF">
        <w:rPr>
          <w:rFonts w:ascii="Times New Roman" w:hAnsi="Times New Roman"/>
          <w:b w:val="0"/>
          <w:bCs w:val="0"/>
          <w:sz w:val="24"/>
          <w:szCs w:val="24"/>
        </w:rPr>
        <w:tab/>
        <w:t>($_FILES["file"]["type"] == "image/gif")</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_FILES["file"]["type"] == "image/pn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 ($_FILES["file"]["type"] == "image/pjpe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amp;&amp; ($_FILES["file"]["size"] &lt; 2000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 ($_FILES["file"]["error"] &gt; 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cho "Return Code: " . $_FILES["file"]["error"] . "&lt;br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Upload: " . $_FILES["file"]["name"] . "&lt;br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Type: " . $_FILES["file"]["type"] . "&lt;br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ize: " . ($_FILES["file"]["size"] / 1024) . " &lt;br /&g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Temp file: " . $_FILES["file"]["tmp_name"] . "&lt;br /&gt;";</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 (file_exists("../../upload/" . $_FILES["file"]["na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_FILES["file"]["name"] . " already exists.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move_uploaded_file($_FILES["file"]["tmp_name"],"../../upload/" . $_FILES["file"]["na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cho "Stored in: " . "../../upload/" . $_FILES["file"]["na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Invalid fil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_FILES["file"]["na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from category where 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_FILES["file"]["name"]=$row['c_imag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update category set c_name='".$_REQUEST['c_nm']."',c_image='".$_FILES["file"]["name"]."' where 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e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_category&amp;c_id=".$_REQUEST['c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insert into category(c_name,c_image)values('".$_REQUEST['c_nm']."','".$_FILES["file"]["na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e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_category");</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mysql_close($con);</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Check_password.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opwd=$_REQUEST['c_opw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npwd=$_REQUEST['c_npw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cpwd=$_REQUEST['c_cpw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echo   $que="select * from registration where r_id=".$_SESSION['r_id']." &amp;&amp; r_utype=".(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s=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f($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pwd=$row['r_passwo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opwd==$pw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npwd==$cpw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update registration set r_password='".$npwd."' where r_id=".$_SESSION['r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ho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password is chan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Not chan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changepassword&amp;msg=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mysql_error();</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No chang";</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changepassword&amp;msg=1");</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mysql_error();</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No";</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changepassword&amp;msg=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No";</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changepassword&amp;msg=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Checklogi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unm=$_REQUEST['r_unm'];</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password=$_REQUEST['r_passwo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que="select * from registration where r_unm='".$unm."' &amp;&amp; r_password='".$passwo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sult=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f($row=mysql_fetch_array($resul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_SESSION['unm']=$row['r_unm'];</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_SESSION['r_utype']=$row['r_utyp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_SESSION['r_id']=$row['r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hom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login&amp;msg==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CC1040"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Del_card.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que="delete from addtocard where a_p_id='".$_REQUEST['p_id']."' and a_r_id='".$_SESSION['r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f(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delete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tocar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Del_feedback.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que="delete from feedback where f_id=".$_REQUEST[f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header("location:../index.php?page=view_feedback");</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Fed_dele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que="delete from feedback where f_id=".$_REQUEST[f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header("location:../index.php?page=view_feedback");</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Forget_ans.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D41008" w:rsidRPr="009A3EEF" w:rsidRDefault="00D41008" w:rsidP="00D41008">
      <w:pPr>
        <w:pStyle w:val="Title"/>
        <w:rPr>
          <w:rFonts w:ascii="Times New Roman" w:hAnsi="Times New Roman"/>
          <w:b w:val="0"/>
          <w:bCs w:val="0"/>
          <w:sz w:val="24"/>
          <w:szCs w:val="24"/>
        </w:rPr>
      </w:pP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ans=$_REQUEST['r_an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rid=$_SESSION['f_r_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cho  $que="select * from registration where r_id=".$r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es=mysql_Query($que,$con);</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row=mysql_fetch_array($re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rans=$row['r_an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if($_REQUEST['ans']==$row['r_ans'])</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forgetpassword&amp;r_id=".$ri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e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forgetans&amp;r_id=".$rid."&amp;msg==0.");</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 not selected";</w:t>
      </w:r>
    </w:p>
    <w:p w:rsidR="00D41008" w:rsidRPr="009A3EEF" w:rsidRDefault="00D41008" w:rsidP="00D41008">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D41008" w:rsidRPr="009A3EEF" w:rsidRDefault="00D41008"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D41008" w:rsidRPr="009A3EEF" w:rsidRDefault="00D41008" w:rsidP="00D41008">
      <w:pPr>
        <w:pStyle w:val="Title"/>
        <w:ind w:left="0"/>
        <w:jc w:val="left"/>
        <w:rPr>
          <w:rFonts w:ascii="Times New Roman" w:hAnsi="Times New Roman"/>
          <w:b w:val="0"/>
          <w:bCs w:val="0"/>
          <w:sz w:val="24"/>
          <w:szCs w:val="24"/>
        </w:rPr>
      </w:pPr>
    </w:p>
    <w:p w:rsidR="00D41008" w:rsidRPr="009A3EEF" w:rsidRDefault="002E3E89" w:rsidP="00D41008">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Forget_pass.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npwd=$_REQUEST['pw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cpwd=$_REQUEST['cpw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 xml:space="preserve"> echo $que="select * from registration where r_id=".$_SESSION['f_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echo $res=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row=mysql_fetch_array($r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if($npwd==$cpw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update registration set r_password='".$npwd."' where r_id=".$_SESSION['f_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logi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forgetpassword&amp;r_id=".$_SESSION['f_r_id']."&amp;msg==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forgetpassword&amp;r_id=".$_SESSION['f_r_id']."&amp;msg==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session_destroy();</w:t>
      </w: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2E3E89" w:rsidRPr="009A3EEF" w:rsidRDefault="002E3E89" w:rsidP="002E3E89">
      <w:pPr>
        <w:pStyle w:val="Title"/>
        <w:ind w:left="0"/>
        <w:jc w:val="left"/>
        <w:rPr>
          <w:rFonts w:ascii="Times New Roman" w:hAnsi="Times New Roman"/>
          <w:b w:val="0"/>
          <w:bCs w:val="0"/>
          <w:sz w:val="24"/>
          <w:szCs w:val="24"/>
        </w:rPr>
      </w:pP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Forget_user.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runm=$_REQUEST['unm'];</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echo $que="select * from registration where r_unm='".$runm."'";</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res=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row=mysql_fetch_array($r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r_id=$row['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echo $utype=$row['r_utyp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if(isset($r_id)&amp;&amp;$utype==(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SESSION['f_r_id']=$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forgetans&amp;r_id='".$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header("location:../index.php?page=forgetuser&amp;msg==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2E3E89" w:rsidRPr="009A3EEF" w:rsidRDefault="002E3E89" w:rsidP="002E3E89">
      <w:pPr>
        <w:pStyle w:val="Title"/>
        <w:ind w:left="0"/>
        <w:jc w:val="left"/>
        <w:rPr>
          <w:rFonts w:ascii="Times New Roman" w:hAnsi="Times New Roman"/>
          <w:b w:val="0"/>
          <w:bCs w:val="0"/>
          <w:sz w:val="24"/>
          <w:szCs w:val="24"/>
        </w:rPr>
      </w:pP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In_prodect.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lt;br&gt;".$_SESSION['p_id']."&lt;br&g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_FILES["file"]["nam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 ((($_FILES["file"]["type"]=="image/jpg")</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r w:rsidRPr="009A3EEF">
        <w:rPr>
          <w:rFonts w:ascii="Times New Roman" w:hAnsi="Times New Roman"/>
          <w:b w:val="0"/>
          <w:bCs w:val="0"/>
          <w:sz w:val="24"/>
          <w:szCs w:val="24"/>
        </w:rPr>
        <w:tab/>
        <w:t>($_FILES["file"]["type"] == "image/gif")</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_FILES["file"]["type"] == "image/png")</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_FILES["file"]["type"] == "image/pjpeg"))</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amp;&amp; ($_FILES["file"]["size"] &lt; 2000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 ($_FILES["file"]["error"] &gt; 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cho "Return Code: " . $_FILES["file"]["error"] . "&lt;br /&g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Upload: " . $_FILES["file"]["name"] . "&lt;br /&g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Type: " . $_FILES["file"]["type"] . "&lt;br /&g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ize: " . ($_FILES["file"]["size"] / 1024) . " &lt;br /&g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Temp file: " . $_FILES["file"]["tmp_name"] . "&lt;br /&gt;";</w:t>
      </w:r>
    </w:p>
    <w:p w:rsidR="002E3E89" w:rsidRPr="009A3EEF" w:rsidRDefault="002E3E89" w:rsidP="002E3E89">
      <w:pPr>
        <w:pStyle w:val="Title"/>
        <w:rPr>
          <w:rFonts w:ascii="Times New Roman" w:hAnsi="Times New Roman"/>
          <w:b w:val="0"/>
          <w:bCs w:val="0"/>
          <w:sz w:val="24"/>
          <w:szCs w:val="24"/>
        </w:rPr>
      </w:pP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 (file_exists("../../upload/" . $_FILES["file"]["nam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_FILES["file"]["name"] . " already exists. ";</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move_uploaded_file($_FILES["file"]["tmp_name"],"../../upload/" . $_FILES["file"]["nam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cho "Stored in: " . "../../upload/" . $_FILES["file"]["nam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Invalid fil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id=$_REQUEST[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isset($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_FILES["file"]["nam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select *from product where p_id=".$_REQUEST['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_FILES["file"]["name"]=$row['p_imag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cid=$_REQUEST['c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update product set c_id='".$_REQUEST['c_id']."',p_nm='".$_REQUEST['p_nm']."',p_image='".$_FILES["file"]["name"]."',p_price='".$_REQUEST['p_price']."',p_qty='".$_REQUEST['p_qty']."',p_desc='".$_REQUEST['p_desc']."' where p_id=".$_REQUEST['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produc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_product&amp;p_id=".$_REQUEST['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select *from product where c_id=".$_REQUEST['c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ow=mysql_fetch_array($r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1="insert into product(c_id,p_nm,p_image,p_price,p_qty,p_desc)valu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_REQUEST['c_id']."','".$_REQUEST['p_nm']."','".$_FILES["file"]["name"]."','".$_REQUEST['p_price']."','".$_REQUEST['p_qty']."','".$_REQUEST['p_desc'].</w:t>
      </w:r>
      <w:r w:rsidRPr="009A3EEF">
        <w:rPr>
          <w:rFonts w:ascii="Times New Roman" w:hAnsi="Times New Roman"/>
          <w:b w:val="0"/>
          <w:bCs w:val="0"/>
          <w:sz w:val="24"/>
          <w:szCs w:val="24"/>
        </w:rPr>
        <w:lastRenderedPageBreak/>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mysql_query($que1,$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produc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_product&amp;p_id=".$_REQUEST['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mysql_close($con);</w:t>
      </w: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2E3E89" w:rsidRPr="009A3EEF" w:rsidRDefault="002E3E89" w:rsidP="002E3E89">
      <w:pPr>
        <w:pStyle w:val="Title"/>
        <w:ind w:left="0"/>
        <w:jc w:val="left"/>
        <w:rPr>
          <w:rFonts w:ascii="Times New Roman" w:hAnsi="Times New Roman"/>
          <w:b w:val="0"/>
          <w:bCs w:val="0"/>
          <w:sz w:val="24"/>
          <w:szCs w:val="24"/>
        </w:rPr>
      </w:pP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Insert_bill.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total=$_REQUEST['total'];</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t>echo $que1="insert into bill1(b1_r_id,b1_total,b1_date,b1_nm,b1_adr,b1_cont,b1_eml,b1_city,b1_statu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values('".$_SESSION['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REQUEST['total']."',</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date("y-m-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REQUEST['p_nm']."',</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REQUEST['p_ad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REQUEST['p_con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REQUEST['p_email']."',</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_REQUEST['p_city']."',</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0)."')";</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 xml:space="preserve"> $res1=mysql_query($que1,$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res1)</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inser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Not inser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ery="select * from bill1 order by b1_id ";</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ult=mysql_query($query,$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1=mysql_fetch_array($resul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b1_id=$row1['b1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b1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que3="select * from addtocard where a_r_id=".$_SESSION['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es3=mysql_query($que3,$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res3)</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Y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lt;br&gt;".$p_qty=$row1['p_qty'] - $row['a_p_qty'];</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hile($row=mysql_fetch_array($res3))</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4="select * from product where p_id= ".$row['a_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4=mysql_query($que4,$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es4)</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lt;br&g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hile($row1=mysql_fetch_array($res4))</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echo"&lt;br&gt;".$p_qty=$row1['p_qty'] - $row['a_p_qty'];</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que="update product set p_qty=".$p_qty." where p_id=".$row['a_p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upda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Not upda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ry2="insert into bill2(b2_b1_id,b2_p_id,b2_p_qty)values('".$b1_id."','".$row['a_p_id']."','".$row['a_p_qty']."')";</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es=mysql_query($query2,$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inser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ry1="delete from addtocard where a_r_id=".$_SESSION['r_i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res=mysql_query($qry1,$con);</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e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lt;br&gt;&lt;br&gt; dele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success");</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lt;br&gt;&lt;br&gt; not dele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Not inserted in Bill2 recor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 Not selected";</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2E3E89" w:rsidRPr="009A3EEF" w:rsidRDefault="002E3E89"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ab/>
        <w:t>?&gt;</w:t>
      </w:r>
    </w:p>
    <w:p w:rsidR="00086A2B" w:rsidRPr="009A3EEF" w:rsidRDefault="00086A2B" w:rsidP="002E3E89">
      <w:pPr>
        <w:pStyle w:val="Title"/>
        <w:ind w:left="0"/>
        <w:jc w:val="left"/>
        <w:rPr>
          <w:rFonts w:ascii="Times New Roman" w:hAnsi="Times New Roman"/>
          <w:b w:val="0"/>
          <w:bCs w:val="0"/>
          <w:sz w:val="24"/>
          <w:szCs w:val="24"/>
        </w:rPr>
      </w:pPr>
    </w:p>
    <w:p w:rsidR="00086A2B" w:rsidRPr="009A3EEF" w:rsidRDefault="00086A2B" w:rsidP="002E3E89">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Insert_card.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include("../connection.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session_star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cho $que="select * from product where p_id=".$_REQUEST['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res=mysql_query($que,$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row=mysql_fetch_array($re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if($_REQUEST['p_quantity']&lt;=$row['p_q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que1="select * from addtocard where a_r_id=".$_SESSION['r_id']."&amp;&amp;a_p_id=".$row['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res1=mysql_query($que1,$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row1=mysql_fetch_array($res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 xml:space="preserve"> $aid=$row1['a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uantity=$row1['a_p_q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t>$que=$_REQUEST['p_quanti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q=$quantity+$qu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if($a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ry="update addtocard set a_p_qty='".$_REQUEST['p_qty']."' where a_p_id='".$_REQUEST['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mysql_query($query,$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e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tocard&amp;a_id=".$_REQUEST['a_id']."&amp;p_id=".$row['p_id']."&amp;a_p_qty=".$_REQUEST['p_q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productdetail&amp;p_id=".$_REQUEST['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lt;br/&gt;".$_REQUEST['p_quantity']."&lt;=".$row['p_q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session_star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query="insert into addtocard(a_p_id,a_r_id,a_p_qty)values('".$_REQUEST['p_id']."','".$_SESSION['r_id']."','".$_REQUEST['p_q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result=mysql_query($query,$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if($resul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addtocard&amp;a_id=".$_REQUEST['a_id']."&amp;p_id=".$row['p_id']."&amp;a_p_qty=".$_REQUEST['p_q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productdetail&amp;p_id=".$_REQUEST['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w:t>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productdetail&amp;msg=1&amp;p_id=".$row['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ab/>
        <w:t>?&gt;</w:t>
      </w:r>
    </w:p>
    <w:p w:rsidR="00086A2B" w:rsidRPr="009A3EEF" w:rsidRDefault="00086A2B" w:rsidP="00086A2B">
      <w:pPr>
        <w:pStyle w:val="Title"/>
        <w:ind w:left="0"/>
        <w:jc w:val="left"/>
        <w:rPr>
          <w:rFonts w:ascii="Times New Roman" w:hAnsi="Times New Roman"/>
          <w:b w:val="0"/>
          <w:bCs w:val="0"/>
          <w:sz w:val="24"/>
          <w:szCs w:val="24"/>
        </w:rPr>
      </w:pPr>
    </w:p>
    <w:p w:rsidR="00086A2B" w:rsidRPr="009A3EEF" w:rsidRDefault="00086A2B" w:rsidP="00086A2B">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Insert_reg.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nm=$_REQUEST['r_fnm'];</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lnm=$_REQUEST['r_lnm'];</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unm=$_REQUEST['r_unm'];</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ss=$_REQUEST['r_passwor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add=$_REQUEST['r_ad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ity=$_REQUEST['r_cit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mail=$_REQUEST['r_emai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nt=$_REQUEST['r_co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que=$_REQUEST['registration_questi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ans=$_REQUEST['registration_answ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utype=$_REQUEST['r_utyp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runm=$_REQUEST['r_unm'];</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que="insert into registration(r_fnm, r_lnm, r_unm, r_password, r_add, r_city ,r_email ,r_cont, r_que, r_ans)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values('$fnm','$lnm','$unm','$pass','$add','$city','$email','$cont','$que','$an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cho $qu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res=mysql_query($que,$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if($re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logi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086A2B" w:rsidRPr="009A3EEF" w:rsidRDefault="00086A2B" w:rsidP="00086A2B">
      <w:pPr>
        <w:pStyle w:val="Title"/>
        <w:ind w:left="0"/>
        <w:jc w:val="left"/>
        <w:rPr>
          <w:rFonts w:ascii="Times New Roman" w:hAnsi="Times New Roman"/>
          <w:b w:val="0"/>
          <w:bCs w:val="0"/>
          <w:sz w:val="24"/>
          <w:szCs w:val="24"/>
        </w:rPr>
      </w:pPr>
    </w:p>
    <w:p w:rsidR="00086A2B" w:rsidRPr="009A3EEF" w:rsidRDefault="00086A2B" w:rsidP="00086A2B">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Insertfeedback.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session_star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cho $que="select * from registration r_id=".$_SESSION['r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 $res=mysql_query($que,$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row=mysql_fetch_array($re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cho $id=$_SESSION['r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cho $que1="insert into feedback(f_r_id,f_nm,f_review)values('".$_SESSION['r_id']."','".$_REQUEST['f_nm']."',</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_REQUEST['f_review']."')";</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if(mysql_query($que1,$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hom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selecte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feedba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gt;</w:t>
      </w:r>
    </w:p>
    <w:p w:rsidR="00086A2B" w:rsidRPr="009A3EEF" w:rsidRDefault="00086A2B" w:rsidP="00086A2B">
      <w:pPr>
        <w:pStyle w:val="Title"/>
        <w:ind w:left="0"/>
        <w:jc w:val="left"/>
        <w:rPr>
          <w:rFonts w:ascii="Times New Roman" w:hAnsi="Times New Roman"/>
          <w:b w:val="0"/>
          <w:bCs w:val="0"/>
          <w:sz w:val="24"/>
          <w:szCs w:val="24"/>
        </w:rPr>
      </w:pPr>
    </w:p>
    <w:p w:rsidR="00086A2B" w:rsidRPr="009A3EEF" w:rsidRDefault="00086A2B" w:rsidP="00086A2B">
      <w:pPr>
        <w:pStyle w:val="Title"/>
        <w:ind w:left="0"/>
        <w:jc w:val="left"/>
        <w:rPr>
          <w:rFonts w:ascii="Times New Roman" w:hAnsi="Times New Roman"/>
          <w:b w:val="0"/>
          <w:bCs w:val="0"/>
          <w:sz w:val="24"/>
          <w:szCs w:val="24"/>
        </w:rPr>
      </w:pPr>
      <w:r w:rsidRPr="009A3EEF">
        <w:rPr>
          <w:rFonts w:ascii="Times New Roman" w:hAnsi="Times New Roman"/>
          <w:b w:val="0"/>
          <w:bCs w:val="0"/>
          <w:sz w:val="24"/>
          <w:szCs w:val="24"/>
        </w:rPr>
        <w:t>Product_del.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include("../connection.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cho $id=$_REQUEST['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que="delete from product where p_id=".$_REQUEST['p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if(mysql_query($que,$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header("location:../index.php?page=view_produc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dele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els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r w:rsidRPr="009A3EEF">
        <w:rPr>
          <w:rFonts w:ascii="Times New Roman" w:hAnsi="Times New Roman"/>
          <w:b w:val="0"/>
          <w:bCs w:val="0"/>
          <w:sz w:val="24"/>
          <w:szCs w:val="24"/>
        </w:rPr>
        <w:tab/>
        <w:t>echo mysql_erro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gt;</w:t>
      </w:r>
    </w:p>
    <w:p w:rsidR="00086A2B" w:rsidRPr="009A3EEF" w:rsidRDefault="00086A2B" w:rsidP="00086A2B">
      <w:pPr>
        <w:pStyle w:val="Title"/>
        <w:jc w:val="left"/>
        <w:rPr>
          <w:rFonts w:ascii="Times New Roman" w:hAnsi="Times New Roman"/>
          <w:b w:val="0"/>
          <w:bCs w:val="0"/>
          <w:sz w:val="24"/>
          <w:szCs w:val="24"/>
        </w:rPr>
      </w:pPr>
      <w:r w:rsidRPr="009A3EEF">
        <w:rPr>
          <w:rFonts w:ascii="Times New Roman" w:hAnsi="Times New Roman"/>
          <w:b w:val="0"/>
          <w:bCs w:val="0"/>
          <w:sz w:val="24"/>
          <w:szCs w:val="24"/>
        </w:rPr>
        <w:t>Reg_delete.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t;?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require_once("../connection.php");</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que="delete from registration where r_id=".$_REQUEST[r_i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ysql_query($que,$c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ader("location:../index.php?page=view_registration");</w:t>
      </w:r>
    </w:p>
    <w:p w:rsidR="00086A2B" w:rsidRPr="009A3EEF" w:rsidRDefault="00086A2B" w:rsidP="00086A2B">
      <w:pPr>
        <w:pStyle w:val="Title"/>
        <w:jc w:val="left"/>
        <w:rPr>
          <w:rFonts w:ascii="Times New Roman" w:hAnsi="Times New Roman"/>
          <w:b w:val="0"/>
          <w:bCs w:val="0"/>
          <w:sz w:val="24"/>
          <w:szCs w:val="24"/>
        </w:rPr>
      </w:pPr>
      <w:r w:rsidRPr="009A3EEF">
        <w:rPr>
          <w:rFonts w:ascii="Times New Roman" w:hAnsi="Times New Roman"/>
          <w:b w:val="0"/>
          <w:bCs w:val="0"/>
          <w:sz w:val="24"/>
          <w:szCs w:val="24"/>
        </w:rPr>
        <w:t>?&gt;</w:t>
      </w:r>
    </w:p>
    <w:p w:rsidR="00086A2B" w:rsidRPr="009A3EEF" w:rsidRDefault="00086A2B" w:rsidP="00086A2B">
      <w:pPr>
        <w:pStyle w:val="Title"/>
        <w:jc w:val="left"/>
        <w:rPr>
          <w:rFonts w:ascii="Times New Roman" w:hAnsi="Times New Roman"/>
          <w:b w:val="0"/>
          <w:bCs w:val="0"/>
          <w:sz w:val="24"/>
          <w:szCs w:val="24"/>
        </w:rPr>
      </w:pPr>
    </w:p>
    <w:p w:rsidR="00086A2B" w:rsidRPr="009A3EEF" w:rsidRDefault="00086A2B" w:rsidP="00086A2B">
      <w:pPr>
        <w:pStyle w:val="Title"/>
        <w:jc w:val="left"/>
        <w:rPr>
          <w:rFonts w:ascii="Times New Roman" w:hAnsi="Times New Roman"/>
          <w:b w:val="0"/>
          <w:bCs w:val="0"/>
          <w:sz w:val="24"/>
          <w:szCs w:val="24"/>
        </w:rPr>
      </w:pPr>
      <w:r w:rsidRPr="009A3EEF">
        <w:rPr>
          <w:rFonts w:ascii="Times New Roman" w:hAnsi="Times New Roman"/>
          <w:b w:val="0"/>
          <w:bCs w:val="0"/>
          <w:sz w:val="24"/>
          <w:szCs w:val="24"/>
        </w:rPr>
        <w:t>Css\style.cs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rapp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ight:42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1106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0 auto;</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head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1A181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 10px 40px 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5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1px solid #F5F5F5;</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Brush Script M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0px 0px 0px 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menu</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1A181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0px 10px 285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0px 0px 0px 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Brush Script M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 solid #c40303;</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lef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13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itl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2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ogo</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5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lef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logi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90px 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righ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foo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2px 0px 0px 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1A181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0px 10px 0px 37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1px solid #F5F5F5;</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chill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float_lef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lef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float_righ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righ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float_cen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cen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float_cl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both;</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media (max-width: 600px)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ooter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adding: 1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xml:space="preserve">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hidden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display: no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img:hov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10px 3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30px 30px 30px 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hover,a:focu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decoration:no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dd1</w:t>
      </w: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 0px 10px 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d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 0px 10px 1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margin:0px</w:t>
      </w:r>
      <w:r w:rsidRPr="009A3EEF">
        <w:rPr>
          <w:rFonts w:ascii="Times New Roman" w:hAnsi="Times New Roman"/>
          <w:b w:val="0"/>
          <w:bCs w:val="0"/>
          <w:sz w:val="24"/>
          <w:szCs w:val="24"/>
        </w:rPr>
        <w:tab/>
        <w:t>0px 0px -4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d8bab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e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F5F5F5;</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image:url('../image/full.jpg');</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2px solid bla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1px 0px 0px 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overflow-x:hidde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overflow-y:scrol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ight:48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ategory</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0px 0px 0px 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itl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6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color:#050404;</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extbo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ight:3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2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F4F7F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h</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monotype corsiv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monotype corsiv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butto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monotype corsiv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4px 4px 4px 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abl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5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able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2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b</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4C8EA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fo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4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c40303;</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chill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border:hov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2px solid re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30px 30px 30px 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dcolo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border:1px solid re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 10px 10px 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tdcolor:hov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3px solid re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0px 30px 30px 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ct_u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family:edwardian script IT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bla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he produc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gt; u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width: 150px;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2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display:inli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lef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product &gt; ul &gt; li{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ist-style: no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x-shadow: 0 0 10px rgba(100, 100, 100, 0.2) inset,1px 1px 1px #CC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display: inline-blo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ine-height: 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 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border-radius: 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relativ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decoration:none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gt; ul &gt; li &gt; 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inheri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decoration:none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 2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absolu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ist-style:no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align:cen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18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eft:4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left:32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op:2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bold 5px 'Open Sans Condensed', sans-serif;</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x-height: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overflow:hidde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ebkit-transition:max-height 0.4s lin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oz-transition:max-height 0.4s lin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ransition:max-height 0.4s lin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DD9B6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 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2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fff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decoration:none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display:blo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nth-child(odd){ /* zebra stripes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DD9B6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hov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DD9B6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first-chil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3px 3px 0 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top:2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relativ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first-child:befor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nte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absolu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ight: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5px solid transpare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bottom-color:#31313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eft:5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op:-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margin-left:-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 ul li:last-chil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bottom-left-radius: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bottom-right-radius: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product li:hover u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x-height:4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font-size: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height:400px;width: 3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he Navigation Menu</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gt; u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width: 200px;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0 auto;</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display:inli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loat:lef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ight:2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colorNav &gt; ul &gt; li{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ist-style: no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x-shadow: 0 0 10px rgba(100, 100, 100, 0.2) inset,1px 1px 1px #CCC;</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display: inline-blo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ine-height: 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margin: 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 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relativ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gt; ul &gt; li &gt; 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inheri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decoration:none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 u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absolu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ist-style:non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align:cen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15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eft:3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left:5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op:-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bold 5px 'Open Sans Condensed', sans-serif;</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x-height: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overflow:hidde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ebkit-transition:max-height 0.4s lin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oz-transition:max-height 0.4s lin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ransition:max-height 0.4s linea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 ul li{</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403D42;</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 ul li a{</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fff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ext-decoration:none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display:block;</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adding:10px 0px 10px 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0px 0px 0px 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lor:#FFFFFF !importa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font-size:1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colorNav li ul li:nth-child(odd){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403D42;</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 ul li:hov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ackground-color:#403D42;</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 ul li:first-chil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radius:3px 3px 0 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top:2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position:relativ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colorNav li ul li:first-child:before{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conte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ab/>
        <w:t>position:absolu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width: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height:1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5px solid transpare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bottom-color:#313131;</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left:5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top:-1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margin-left:-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 ul li:last-child{</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bottom-left-radius: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border-bottom-right-radius:3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lorNav li:hover u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ab/>
        <w:t xml:space="preserve">max-height:400px;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jc w:val="left"/>
        <w:rPr>
          <w:rFonts w:ascii="Times New Roman" w:hAnsi="Times New Roman"/>
          <w:b w:val="0"/>
          <w:bCs w:val="0"/>
          <w:sz w:val="24"/>
          <w:szCs w:val="24"/>
        </w:rPr>
      </w:pPr>
    </w:p>
    <w:p w:rsidR="00086A2B" w:rsidRPr="009A3EEF" w:rsidRDefault="00086A2B" w:rsidP="00086A2B">
      <w:pPr>
        <w:pStyle w:val="Title"/>
        <w:jc w:val="left"/>
        <w:rPr>
          <w:rFonts w:ascii="Times New Roman" w:hAnsi="Times New Roman"/>
          <w:b w:val="0"/>
          <w:bCs w:val="0"/>
          <w:sz w:val="24"/>
          <w:szCs w:val="24"/>
        </w:rPr>
      </w:pPr>
      <w:r w:rsidRPr="009A3EEF">
        <w:rPr>
          <w:rFonts w:ascii="Times New Roman" w:hAnsi="Times New Roman"/>
          <w:b w:val="0"/>
          <w:bCs w:val="0"/>
          <w:sz w:val="24"/>
          <w:szCs w:val="24"/>
        </w:rPr>
        <w:t>Contact.cs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idth: 90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margin: 0 auto;</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display: fle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justify-content: space-betwee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text-align: cen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img{</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ont-size: 5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 xml:space="preserve">    cursor: pointer;</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idth: 25%;</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h3,</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h4{</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osition: relativ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overflow: hidden;</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ont-weight: 4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margin: 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adding: 2px 5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ont-size: 24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 transition-delay: 0.3333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color: transparen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mg:hover ~ h3,</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mg:hover ~ h4{</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color: #0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h4{</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ont-weight: 6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margin: 5px 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font-style: 30px;</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h3::befor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h4::befor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content: '';</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position: absolu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top: 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eft: 1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width: 1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height: 1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ackground: whit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transition: 1s;</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lastRenderedPageBreak/>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 h4::befor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eft: initia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ight: 1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background: rgb(202, 68, 68);</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hover h3::befor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eft: -100%;</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container .box .icon:hover h4::before{</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left: initial;</w:t>
      </w:r>
    </w:p>
    <w:p w:rsidR="00086A2B" w:rsidRPr="009A3EEF" w:rsidRDefault="00086A2B" w:rsidP="00086A2B">
      <w:pPr>
        <w:pStyle w:val="Title"/>
        <w:rPr>
          <w:rFonts w:ascii="Times New Roman" w:hAnsi="Times New Roman"/>
          <w:b w:val="0"/>
          <w:bCs w:val="0"/>
          <w:sz w:val="24"/>
          <w:szCs w:val="24"/>
        </w:rPr>
      </w:pPr>
      <w:r w:rsidRPr="009A3EEF">
        <w:rPr>
          <w:rFonts w:ascii="Times New Roman" w:hAnsi="Times New Roman"/>
          <w:b w:val="0"/>
          <w:bCs w:val="0"/>
          <w:sz w:val="24"/>
          <w:szCs w:val="24"/>
        </w:rPr>
        <w:t xml:space="preserve">    right: -100%;</w:t>
      </w:r>
    </w:p>
    <w:p w:rsidR="00086A2B" w:rsidRPr="009A3EEF" w:rsidRDefault="00086A2B" w:rsidP="00086A2B">
      <w:pPr>
        <w:pStyle w:val="Title"/>
        <w:jc w:val="left"/>
        <w:rPr>
          <w:rFonts w:ascii="Times New Roman" w:hAnsi="Times New Roman"/>
          <w:b w:val="0"/>
          <w:bCs w:val="0"/>
          <w:sz w:val="24"/>
          <w:szCs w:val="24"/>
        </w:rPr>
      </w:pPr>
      <w:r w:rsidRPr="009A3EEF">
        <w:rPr>
          <w:rFonts w:ascii="Times New Roman" w:hAnsi="Times New Roman"/>
          <w:b w:val="0"/>
          <w:bCs w:val="0"/>
          <w:sz w:val="24"/>
          <w:szCs w:val="24"/>
        </w:rPr>
        <w:t>}</w:t>
      </w:r>
    </w:p>
    <w:p w:rsidR="002E3E89" w:rsidRPr="009A3EEF" w:rsidRDefault="002E3E89" w:rsidP="002E3E89">
      <w:pPr>
        <w:pStyle w:val="Title"/>
        <w:ind w:left="0"/>
        <w:jc w:val="left"/>
        <w:rPr>
          <w:rFonts w:ascii="Times New Roman" w:hAnsi="Times New Roman"/>
          <w:b w:val="0"/>
          <w:bCs w:val="0"/>
          <w:sz w:val="24"/>
          <w:szCs w:val="24"/>
        </w:rPr>
      </w:pPr>
    </w:p>
    <w:p w:rsidR="002E3E89" w:rsidRDefault="002E3E89" w:rsidP="002E3E89">
      <w:pPr>
        <w:pStyle w:val="Title"/>
        <w:ind w:left="0"/>
        <w:jc w:val="left"/>
        <w:rPr>
          <w:rFonts w:ascii="Times New Roman" w:hAnsi="Times New Roman"/>
          <w:b w:val="0"/>
          <w:bCs w:val="0"/>
          <w:sz w:val="24"/>
          <w:szCs w:val="24"/>
        </w:rPr>
      </w:pPr>
    </w:p>
    <w:p w:rsidR="003E45EF" w:rsidRPr="009A3EEF" w:rsidRDefault="003E45EF" w:rsidP="00086A2B">
      <w:pPr>
        <w:pStyle w:val="Title"/>
        <w:ind w:left="3334" w:firstLine="266"/>
        <w:jc w:val="left"/>
        <w:rPr>
          <w:rFonts w:ascii="Times New Roman" w:hAnsi="Times New Roman"/>
        </w:rPr>
      </w:pPr>
      <w:r>
        <w:br w:type="page"/>
      </w:r>
      <w:r w:rsidRPr="009A3EEF">
        <w:rPr>
          <w:rFonts w:ascii="Times New Roman" w:hAnsi="Times New Roman"/>
        </w:rPr>
        <w:lastRenderedPageBreak/>
        <w:t xml:space="preserve"> </w:t>
      </w:r>
      <w:r w:rsidR="0048205B" w:rsidRPr="009A3EEF">
        <w:rPr>
          <w:rFonts w:ascii="Times New Roman" w:hAnsi="Times New Roman"/>
        </w:rPr>
        <w:t xml:space="preserve">7. </w:t>
      </w:r>
      <w:r w:rsidRPr="009A3EEF">
        <w:rPr>
          <w:rFonts w:ascii="Times New Roman" w:hAnsi="Times New Roman"/>
        </w:rPr>
        <w:t>Testing</w:t>
      </w:r>
    </w:p>
    <w:p w:rsidR="003E45EF" w:rsidRDefault="003E45EF" w:rsidP="0059680E">
      <w:pPr>
        <w:rPr>
          <w:b/>
          <w:bCs/>
          <w:sz w:val="28"/>
          <w:szCs w:val="28"/>
        </w:rPr>
      </w:pPr>
    </w:p>
    <w:p w:rsidR="003E45EF" w:rsidRDefault="003E45EF" w:rsidP="003E45EF">
      <w:pPr>
        <w:pStyle w:val="Heading1"/>
        <w:numPr>
          <w:ilvl w:val="1"/>
          <w:numId w:val="27"/>
        </w:numPr>
        <w:rPr>
          <w:rFonts w:ascii="Times New Roman" w:hAnsi="Times New Roman"/>
        </w:rPr>
      </w:pPr>
      <w:r>
        <w:rPr>
          <w:rFonts w:ascii="Times New Roman" w:hAnsi="Times New Roman"/>
        </w:rPr>
        <w:t>Manual Testing:-</w:t>
      </w:r>
    </w:p>
    <w:p w:rsidR="003E45EF" w:rsidRDefault="003E45EF" w:rsidP="003E45EF">
      <w:r>
        <w:tab/>
      </w:r>
      <w:r>
        <w:tab/>
      </w:r>
      <w:r w:rsidR="006E04FD">
        <w:t>Testing p</w:t>
      </w:r>
      <w:r>
        <w:t>rincipal:-</w:t>
      </w:r>
    </w:p>
    <w:p w:rsidR="003E45EF" w:rsidRDefault="003E45EF" w:rsidP="003E45EF">
      <w:pPr>
        <w:pStyle w:val="ListParagraph"/>
        <w:numPr>
          <w:ilvl w:val="0"/>
          <w:numId w:val="29"/>
        </w:numPr>
      </w:pPr>
      <w:r>
        <w:t>All tested should be traceable to user requirement.</w:t>
      </w:r>
    </w:p>
    <w:p w:rsidR="003E45EF" w:rsidRDefault="003E45EF" w:rsidP="003E45EF">
      <w:pPr>
        <w:pStyle w:val="ListParagraph"/>
        <w:numPr>
          <w:ilvl w:val="0"/>
          <w:numId w:val="26"/>
        </w:numPr>
      </w:pPr>
      <w:r>
        <w:t>Following are the testing principal which are used.</w:t>
      </w:r>
    </w:p>
    <w:p w:rsidR="003E45EF" w:rsidRDefault="003E45EF" w:rsidP="003E45EF">
      <w:pPr>
        <w:pStyle w:val="ListParagraph"/>
        <w:numPr>
          <w:ilvl w:val="0"/>
          <w:numId w:val="26"/>
        </w:numPr>
      </w:pPr>
      <w:r>
        <w:t xml:space="preserve">Tests should be being small and progress </w:t>
      </w:r>
      <w:r w:rsidR="006E04FD">
        <w:t>forword. Testing in large.</w:t>
      </w:r>
    </w:p>
    <w:p w:rsidR="006E04FD" w:rsidRDefault="006E04FD" w:rsidP="003E45EF">
      <w:pPr>
        <w:pStyle w:val="ListParagraph"/>
        <w:numPr>
          <w:ilvl w:val="0"/>
          <w:numId w:val="26"/>
        </w:numPr>
      </w:pPr>
      <w:r>
        <w:t>Exclustive testing not possible</w:t>
      </w:r>
    </w:p>
    <w:p w:rsidR="006E04FD" w:rsidRDefault="006E04FD" w:rsidP="003E45EF">
      <w:pPr>
        <w:pStyle w:val="ListParagraph"/>
        <w:numPr>
          <w:ilvl w:val="0"/>
          <w:numId w:val="26"/>
        </w:numPr>
      </w:pPr>
      <w:r>
        <w:t>To be most effective testing should be consulted by.</w:t>
      </w:r>
    </w:p>
    <w:p w:rsidR="006E04FD" w:rsidRDefault="006E04FD" w:rsidP="003E45EF">
      <w:pPr>
        <w:pStyle w:val="ListParagraph"/>
        <w:numPr>
          <w:ilvl w:val="0"/>
          <w:numId w:val="26"/>
        </w:numPr>
      </w:pPr>
      <w:r>
        <w:t>An independent third</w:t>
      </w:r>
    </w:p>
    <w:p w:rsidR="006E04FD" w:rsidRDefault="006E04FD" w:rsidP="006E04FD">
      <w:pPr>
        <w:pStyle w:val="ListParagraph"/>
      </w:pPr>
    </w:p>
    <w:p w:rsidR="006E04FD" w:rsidRDefault="006E04FD" w:rsidP="006E04FD">
      <w:pPr>
        <w:pStyle w:val="ListParagraph"/>
      </w:pPr>
      <w:r>
        <w:t xml:space="preserve">           Testing methods:-</w:t>
      </w:r>
    </w:p>
    <w:p w:rsidR="006E04FD" w:rsidRDefault="006E04FD" w:rsidP="006E04FD">
      <w:pPr>
        <w:pStyle w:val="ListParagraph"/>
        <w:numPr>
          <w:ilvl w:val="0"/>
          <w:numId w:val="26"/>
        </w:numPr>
      </w:pPr>
      <w:r>
        <w:t>White boy testing or glass boxtesting or structural testing.</w:t>
      </w:r>
    </w:p>
    <w:p w:rsidR="006E04FD" w:rsidRDefault="006E04FD" w:rsidP="006E04FD">
      <w:pPr>
        <w:pStyle w:val="ListParagraph"/>
        <w:numPr>
          <w:ilvl w:val="0"/>
          <w:numId w:val="26"/>
        </w:numPr>
      </w:pPr>
      <w:r>
        <w:t>Black box testing or function testing.</w:t>
      </w:r>
    </w:p>
    <w:p w:rsidR="006E04FD" w:rsidRDefault="006E04FD" w:rsidP="006E04FD">
      <w:pPr>
        <w:pStyle w:val="ListParagraph"/>
        <w:numPr>
          <w:ilvl w:val="0"/>
          <w:numId w:val="26"/>
        </w:numPr>
      </w:pPr>
      <w:r>
        <w:t>Interface testing.</w:t>
      </w:r>
    </w:p>
    <w:p w:rsidR="006E04FD" w:rsidRDefault="006E04FD" w:rsidP="006E04FD">
      <w:pPr>
        <w:pStyle w:val="ListParagraph"/>
      </w:pPr>
    </w:p>
    <w:p w:rsidR="006E04FD" w:rsidRDefault="006E04FD" w:rsidP="006E04FD">
      <w:pPr>
        <w:pStyle w:val="ListParagraph"/>
        <w:ind w:left="1440"/>
      </w:pPr>
      <w:r>
        <w:t>White box testing:-</w:t>
      </w:r>
    </w:p>
    <w:p w:rsidR="006E04FD" w:rsidRDefault="006E04FD" w:rsidP="006E04FD">
      <w:pPr>
        <w:pStyle w:val="ListParagraph"/>
        <w:numPr>
          <w:ilvl w:val="0"/>
          <w:numId w:val="31"/>
        </w:numPr>
      </w:pPr>
      <w:r>
        <w:t>This is concerned with the implementation of the program.</w:t>
      </w:r>
    </w:p>
    <w:p w:rsidR="006E04FD" w:rsidRDefault="006E04FD" w:rsidP="006E04FD">
      <w:pPr>
        <w:pStyle w:val="ListParagraph"/>
        <w:numPr>
          <w:ilvl w:val="0"/>
          <w:numId w:val="31"/>
        </w:numPr>
      </w:pPr>
      <w:r>
        <w:t>In this type of testing different programming structure and data structure used in the program are tested for proper operation.</w:t>
      </w:r>
    </w:p>
    <w:p w:rsidR="006E04FD" w:rsidRDefault="006E04FD" w:rsidP="006E04FD">
      <w:pPr>
        <w:pStyle w:val="ListParagraph"/>
        <w:numPr>
          <w:ilvl w:val="0"/>
          <w:numId w:val="31"/>
        </w:numPr>
      </w:pPr>
      <w:r>
        <w:t>This test concentrates on the examination of the coding.</w:t>
      </w:r>
    </w:p>
    <w:p w:rsidR="0092141C" w:rsidRDefault="0092141C" w:rsidP="006E04FD">
      <w:pPr>
        <w:pStyle w:val="ListParagraph"/>
        <w:numPr>
          <w:ilvl w:val="0"/>
          <w:numId w:val="31"/>
        </w:numPr>
      </w:pPr>
      <w:r>
        <w:t>The site software enginers and programmer join test cases and data.</w:t>
      </w:r>
    </w:p>
    <w:p w:rsidR="0092141C" w:rsidRDefault="0092141C" w:rsidP="0092141C">
      <w:pPr>
        <w:pStyle w:val="ListParagraph"/>
      </w:pPr>
    </w:p>
    <w:p w:rsidR="0092141C" w:rsidRDefault="0092141C" w:rsidP="0092141C">
      <w:pPr>
        <w:pStyle w:val="ListParagraph"/>
        <w:ind w:left="1440"/>
      </w:pPr>
      <w:r>
        <w:t>Black box testing:-</w:t>
      </w:r>
    </w:p>
    <w:p w:rsidR="0092141C" w:rsidRDefault="0092141C" w:rsidP="0092141C">
      <w:pPr>
        <w:pStyle w:val="ListParagraph"/>
        <w:numPr>
          <w:ilvl w:val="0"/>
          <w:numId w:val="32"/>
        </w:numPr>
      </w:pPr>
      <w:r>
        <w:t>This is concerned wise the proper execution of the program specification.</w:t>
      </w:r>
    </w:p>
    <w:p w:rsidR="0092141C" w:rsidRDefault="0092141C" w:rsidP="0092141C">
      <w:pPr>
        <w:pStyle w:val="ListParagraph"/>
        <w:numPr>
          <w:ilvl w:val="0"/>
          <w:numId w:val="32"/>
        </w:numPr>
      </w:pPr>
      <w:r>
        <w:t>In this testing each function or sub program implementation.</w:t>
      </w:r>
    </w:p>
    <w:p w:rsidR="0092141C" w:rsidRDefault="0092141C" w:rsidP="0092141C">
      <w:pPr>
        <w:pStyle w:val="ListParagraph"/>
      </w:pPr>
    </w:p>
    <w:p w:rsidR="0092141C" w:rsidRDefault="0092141C" w:rsidP="0092141C">
      <w:pPr>
        <w:pStyle w:val="ListParagraph"/>
        <w:ind w:left="1440"/>
      </w:pPr>
      <w:r>
        <w:t>Interface testing:-</w:t>
      </w:r>
    </w:p>
    <w:p w:rsidR="0092141C" w:rsidRDefault="0092141C" w:rsidP="0092141C">
      <w:pPr>
        <w:pStyle w:val="ListParagraph"/>
        <w:numPr>
          <w:ilvl w:val="0"/>
          <w:numId w:val="33"/>
        </w:numPr>
      </w:pPr>
      <w:r>
        <w:t>This is concerned with be program section and program implemention.</w:t>
      </w:r>
    </w:p>
    <w:p w:rsidR="0092141C" w:rsidRDefault="0092141C" w:rsidP="0092141C">
      <w:pPr>
        <w:pStyle w:val="ListParagraph"/>
        <w:numPr>
          <w:ilvl w:val="0"/>
          <w:numId w:val="33"/>
        </w:numPr>
      </w:pPr>
      <w:r>
        <w:t>This type of testing is part important object oriented system.</w:t>
      </w:r>
    </w:p>
    <w:p w:rsidR="0092141C" w:rsidRDefault="0092141C" w:rsidP="0092141C">
      <w:pPr>
        <w:pStyle w:val="Heading1"/>
        <w:numPr>
          <w:ilvl w:val="1"/>
          <w:numId w:val="27"/>
        </w:numPr>
        <w:rPr>
          <w:rFonts w:ascii="Times New Roman" w:hAnsi="Times New Roman"/>
        </w:rPr>
      </w:pPr>
      <w:r w:rsidRPr="0092141C">
        <w:rPr>
          <w:rFonts w:ascii="Times New Roman" w:hAnsi="Times New Roman"/>
        </w:rPr>
        <w:t>Test cases:-</w:t>
      </w:r>
    </w:p>
    <w:p w:rsidR="0092141C" w:rsidRDefault="0092141C" w:rsidP="0092141C">
      <w:pPr>
        <w:pStyle w:val="ListParagraph"/>
        <w:ind w:left="1440"/>
      </w:pPr>
      <w:r>
        <w:t>Registration:-</w:t>
      </w:r>
    </w:p>
    <w:tbl>
      <w:tblPr>
        <w:tblStyle w:val="TableGrid"/>
        <w:tblW w:w="0" w:type="auto"/>
        <w:tblInd w:w="1440" w:type="dxa"/>
        <w:tblLook w:val="04A0" w:firstRow="1" w:lastRow="0" w:firstColumn="1" w:lastColumn="0" w:noHBand="0" w:noVBand="1"/>
      </w:tblPr>
      <w:tblGrid>
        <w:gridCol w:w="1559"/>
        <w:gridCol w:w="1561"/>
        <w:gridCol w:w="1561"/>
        <w:gridCol w:w="1561"/>
        <w:gridCol w:w="1561"/>
      </w:tblGrid>
      <w:tr w:rsidR="0092141C" w:rsidTr="00025BE2">
        <w:tc>
          <w:tcPr>
            <w:tcW w:w="1559" w:type="dxa"/>
          </w:tcPr>
          <w:p w:rsidR="0092141C" w:rsidRPr="0092141C" w:rsidRDefault="0092141C" w:rsidP="0092141C">
            <w:pPr>
              <w:pStyle w:val="ListParagraph"/>
              <w:ind w:left="0"/>
            </w:pPr>
            <w:r w:rsidRPr="0092141C">
              <w:t xml:space="preserve">field name </w:t>
            </w:r>
          </w:p>
        </w:tc>
        <w:tc>
          <w:tcPr>
            <w:tcW w:w="1561" w:type="dxa"/>
          </w:tcPr>
          <w:p w:rsidR="0092141C" w:rsidRPr="0092141C" w:rsidRDefault="0092141C" w:rsidP="0092141C">
            <w:pPr>
              <w:pStyle w:val="ListParagraph"/>
              <w:ind w:left="0"/>
            </w:pPr>
            <w:r>
              <w:t>Input 1</w:t>
            </w:r>
          </w:p>
        </w:tc>
        <w:tc>
          <w:tcPr>
            <w:tcW w:w="1561" w:type="dxa"/>
          </w:tcPr>
          <w:p w:rsidR="0092141C" w:rsidRPr="0092141C" w:rsidRDefault="0092141C" w:rsidP="0092141C">
            <w:pPr>
              <w:pStyle w:val="ListParagraph"/>
              <w:ind w:left="0"/>
            </w:pPr>
            <w:r w:rsidRPr="0092141C">
              <w:t>Input 2</w:t>
            </w:r>
          </w:p>
        </w:tc>
        <w:tc>
          <w:tcPr>
            <w:tcW w:w="1561" w:type="dxa"/>
          </w:tcPr>
          <w:p w:rsidR="0092141C" w:rsidRPr="0092141C" w:rsidRDefault="0092141C" w:rsidP="0092141C">
            <w:pPr>
              <w:pStyle w:val="ListParagraph"/>
              <w:ind w:left="0"/>
            </w:pPr>
            <w:r w:rsidRPr="0092141C">
              <w:t>Input 3</w:t>
            </w:r>
          </w:p>
        </w:tc>
        <w:tc>
          <w:tcPr>
            <w:tcW w:w="1561" w:type="dxa"/>
          </w:tcPr>
          <w:p w:rsidR="0092141C" w:rsidRPr="0092141C" w:rsidRDefault="0092141C" w:rsidP="0092141C">
            <w:pPr>
              <w:pStyle w:val="ListParagraph"/>
              <w:ind w:left="0"/>
            </w:pPr>
            <w:r w:rsidRPr="0092141C">
              <w:t>Input 4</w:t>
            </w:r>
          </w:p>
        </w:tc>
      </w:tr>
      <w:tr w:rsidR="0092141C" w:rsidTr="00025BE2">
        <w:tc>
          <w:tcPr>
            <w:tcW w:w="1559" w:type="dxa"/>
          </w:tcPr>
          <w:p w:rsidR="0092141C" w:rsidRPr="0092141C" w:rsidRDefault="0092141C" w:rsidP="0092141C">
            <w:pPr>
              <w:pStyle w:val="ListParagraph"/>
              <w:ind w:left="0"/>
            </w:pPr>
            <w:r>
              <w:t>r_</w:t>
            </w:r>
            <w:r w:rsidR="00425F8F">
              <w:t>fnm</w:t>
            </w:r>
          </w:p>
        </w:tc>
        <w:tc>
          <w:tcPr>
            <w:tcW w:w="1561" w:type="dxa"/>
          </w:tcPr>
          <w:p w:rsidR="0092141C" w:rsidRPr="00025BE2" w:rsidRDefault="00734A6F" w:rsidP="0092141C">
            <w:pPr>
              <w:pStyle w:val="ListParagraph"/>
              <w:ind w:left="0"/>
            </w:pPr>
            <w:r>
              <w:t>yes</w:t>
            </w:r>
          </w:p>
        </w:tc>
        <w:tc>
          <w:tcPr>
            <w:tcW w:w="1561" w:type="dxa"/>
          </w:tcPr>
          <w:p w:rsidR="0092141C" w:rsidRPr="00734A6F" w:rsidRDefault="00D4203C" w:rsidP="00025BE2">
            <w:pPr>
              <w:pStyle w:val="ListParagraph"/>
              <w:ind w:left="0"/>
            </w:pPr>
            <w:r>
              <w:t>no</w:t>
            </w:r>
          </w:p>
        </w:tc>
        <w:tc>
          <w:tcPr>
            <w:tcW w:w="1561" w:type="dxa"/>
          </w:tcPr>
          <w:p w:rsidR="0092141C" w:rsidRPr="00734A6F" w:rsidRDefault="00D4203C" w:rsidP="0092141C">
            <w:pPr>
              <w:pStyle w:val="ListParagraph"/>
              <w:ind w:left="0"/>
            </w:pPr>
            <w:r>
              <w:t>no</w:t>
            </w:r>
          </w:p>
        </w:tc>
        <w:tc>
          <w:tcPr>
            <w:tcW w:w="1561" w:type="dxa"/>
          </w:tcPr>
          <w:p w:rsidR="0092141C" w:rsidRPr="00734A6F" w:rsidRDefault="00D4203C" w:rsidP="0092141C">
            <w:pPr>
              <w:pStyle w:val="ListParagraph"/>
              <w:ind w:left="0"/>
            </w:pPr>
            <w:r>
              <w:t>no</w:t>
            </w:r>
          </w:p>
        </w:tc>
      </w:tr>
      <w:tr w:rsidR="0092141C" w:rsidTr="00025BE2">
        <w:tc>
          <w:tcPr>
            <w:tcW w:w="1559" w:type="dxa"/>
          </w:tcPr>
          <w:p w:rsidR="0092141C" w:rsidRPr="00025BE2" w:rsidRDefault="00025BE2" w:rsidP="0092141C">
            <w:pPr>
              <w:pStyle w:val="ListParagraph"/>
              <w:ind w:left="0"/>
            </w:pPr>
            <w:r>
              <w:t>r</w:t>
            </w:r>
            <w:r w:rsidRPr="00025BE2">
              <w:t>_lnm</w:t>
            </w:r>
          </w:p>
        </w:tc>
        <w:tc>
          <w:tcPr>
            <w:tcW w:w="1561" w:type="dxa"/>
          </w:tcPr>
          <w:p w:rsidR="0092141C" w:rsidRPr="00025BE2" w:rsidRDefault="00734A6F" w:rsidP="00734A6F">
            <w:pPr>
              <w:pStyle w:val="ListParagraph"/>
              <w:ind w:left="0"/>
            </w:pPr>
            <w:r>
              <w:t>yes</w:t>
            </w:r>
          </w:p>
        </w:tc>
        <w:tc>
          <w:tcPr>
            <w:tcW w:w="1561" w:type="dxa"/>
          </w:tcPr>
          <w:p w:rsidR="0092141C" w:rsidRPr="00734A6F" w:rsidRDefault="00D4203C" w:rsidP="0092141C">
            <w:pPr>
              <w:pStyle w:val="ListParagraph"/>
              <w:ind w:left="0"/>
            </w:pPr>
            <w:r>
              <w:t>yes</w:t>
            </w:r>
          </w:p>
        </w:tc>
        <w:tc>
          <w:tcPr>
            <w:tcW w:w="1561" w:type="dxa"/>
          </w:tcPr>
          <w:p w:rsidR="0092141C" w:rsidRPr="00734A6F" w:rsidRDefault="00D4203C" w:rsidP="0092141C">
            <w:pPr>
              <w:pStyle w:val="ListParagraph"/>
              <w:ind w:left="0"/>
            </w:pPr>
            <w:r>
              <w:t>yes</w:t>
            </w:r>
          </w:p>
        </w:tc>
        <w:tc>
          <w:tcPr>
            <w:tcW w:w="1561" w:type="dxa"/>
          </w:tcPr>
          <w:p w:rsidR="0092141C" w:rsidRPr="00734A6F" w:rsidRDefault="00D4203C" w:rsidP="0092141C">
            <w:pPr>
              <w:pStyle w:val="ListParagraph"/>
              <w:ind w:left="0"/>
            </w:pPr>
            <w:r>
              <w:t>yes</w:t>
            </w:r>
          </w:p>
        </w:tc>
      </w:tr>
      <w:tr w:rsidR="0092141C" w:rsidTr="00025BE2">
        <w:tc>
          <w:tcPr>
            <w:tcW w:w="1559" w:type="dxa"/>
          </w:tcPr>
          <w:p w:rsidR="0092141C" w:rsidRPr="00025BE2" w:rsidRDefault="00025BE2" w:rsidP="0092141C">
            <w:pPr>
              <w:pStyle w:val="ListParagraph"/>
              <w:ind w:left="0"/>
            </w:pPr>
            <w:r>
              <w:t>r</w:t>
            </w:r>
            <w:r w:rsidRPr="00025BE2">
              <w:t>_unm</w:t>
            </w:r>
          </w:p>
        </w:tc>
        <w:tc>
          <w:tcPr>
            <w:tcW w:w="1561" w:type="dxa"/>
          </w:tcPr>
          <w:p w:rsidR="0092141C" w:rsidRPr="00025BE2" w:rsidRDefault="00734A6F" w:rsidP="0092141C">
            <w:pPr>
              <w:pStyle w:val="ListParagraph"/>
              <w:ind w:left="0"/>
            </w:pPr>
            <w:r>
              <w:t>yes</w:t>
            </w:r>
          </w:p>
        </w:tc>
        <w:tc>
          <w:tcPr>
            <w:tcW w:w="1561" w:type="dxa"/>
          </w:tcPr>
          <w:p w:rsidR="0092141C" w:rsidRPr="00734A6F" w:rsidRDefault="00D4203C" w:rsidP="0092141C">
            <w:pPr>
              <w:pStyle w:val="ListParagraph"/>
              <w:ind w:left="0"/>
            </w:pPr>
            <w:r>
              <w:t>no</w:t>
            </w:r>
          </w:p>
        </w:tc>
        <w:tc>
          <w:tcPr>
            <w:tcW w:w="1561" w:type="dxa"/>
          </w:tcPr>
          <w:p w:rsidR="0092141C" w:rsidRPr="00734A6F" w:rsidRDefault="00D4203C" w:rsidP="0092141C">
            <w:pPr>
              <w:pStyle w:val="ListParagraph"/>
              <w:ind w:left="0"/>
            </w:pPr>
            <w:r>
              <w:t>no</w:t>
            </w:r>
          </w:p>
        </w:tc>
        <w:tc>
          <w:tcPr>
            <w:tcW w:w="1561" w:type="dxa"/>
          </w:tcPr>
          <w:p w:rsidR="0092141C" w:rsidRPr="00734A6F" w:rsidRDefault="00D4203C" w:rsidP="0092141C">
            <w:pPr>
              <w:pStyle w:val="ListParagraph"/>
              <w:ind w:left="0"/>
            </w:pPr>
            <w:r>
              <w:t>no</w:t>
            </w:r>
          </w:p>
        </w:tc>
      </w:tr>
      <w:tr w:rsidR="00D4203C" w:rsidTr="00025BE2">
        <w:tc>
          <w:tcPr>
            <w:tcW w:w="1559" w:type="dxa"/>
          </w:tcPr>
          <w:p w:rsidR="00D4203C" w:rsidRDefault="00D4203C" w:rsidP="0048205B">
            <w:r>
              <w:t>r_password</w:t>
            </w:r>
          </w:p>
        </w:tc>
        <w:tc>
          <w:tcPr>
            <w:tcW w:w="1561" w:type="dxa"/>
          </w:tcPr>
          <w:p w:rsidR="00D4203C" w:rsidRPr="00025BE2" w:rsidRDefault="00D4203C" w:rsidP="0092141C">
            <w:pPr>
              <w:pStyle w:val="ListParagraph"/>
              <w:ind w:left="0"/>
            </w:pPr>
            <w:r>
              <w:t>yes</w:t>
            </w:r>
          </w:p>
        </w:tc>
        <w:tc>
          <w:tcPr>
            <w:tcW w:w="1561" w:type="dxa"/>
          </w:tcPr>
          <w:p w:rsidR="00D4203C" w:rsidRPr="00734A6F" w:rsidRDefault="00D4203C" w:rsidP="0048205B">
            <w:pPr>
              <w:pStyle w:val="ListParagraph"/>
              <w:ind w:left="0"/>
            </w:pPr>
            <w:r>
              <w:t>no</w:t>
            </w:r>
          </w:p>
        </w:tc>
        <w:tc>
          <w:tcPr>
            <w:tcW w:w="1561" w:type="dxa"/>
          </w:tcPr>
          <w:p w:rsidR="00D4203C" w:rsidRPr="00734A6F" w:rsidRDefault="00D4203C" w:rsidP="0048205B">
            <w:pPr>
              <w:pStyle w:val="ListParagraph"/>
              <w:ind w:left="0"/>
            </w:pPr>
            <w:r>
              <w:t>no</w:t>
            </w:r>
          </w:p>
        </w:tc>
        <w:tc>
          <w:tcPr>
            <w:tcW w:w="1561" w:type="dxa"/>
          </w:tcPr>
          <w:p w:rsidR="00D4203C" w:rsidRPr="00734A6F" w:rsidRDefault="00D4203C" w:rsidP="0048205B">
            <w:pPr>
              <w:pStyle w:val="ListParagraph"/>
              <w:ind w:left="0"/>
            </w:pPr>
            <w:r>
              <w:t>no</w:t>
            </w:r>
          </w:p>
        </w:tc>
      </w:tr>
      <w:tr w:rsidR="00D4203C" w:rsidTr="00025BE2">
        <w:tc>
          <w:tcPr>
            <w:tcW w:w="1559" w:type="dxa"/>
          </w:tcPr>
          <w:p w:rsidR="00D4203C" w:rsidRDefault="00D4203C" w:rsidP="0048205B">
            <w:r>
              <w:t>r_city</w:t>
            </w:r>
          </w:p>
        </w:tc>
        <w:tc>
          <w:tcPr>
            <w:tcW w:w="1561" w:type="dxa"/>
          </w:tcPr>
          <w:p w:rsidR="00D4203C" w:rsidRPr="00025BE2" w:rsidRDefault="00D4203C" w:rsidP="0092141C">
            <w:pPr>
              <w:pStyle w:val="ListParagraph"/>
              <w:ind w:left="0"/>
            </w:pPr>
            <w:r>
              <w:t>yes</w:t>
            </w:r>
          </w:p>
        </w:tc>
        <w:tc>
          <w:tcPr>
            <w:tcW w:w="1561" w:type="dxa"/>
          </w:tcPr>
          <w:p w:rsidR="00D4203C" w:rsidRPr="00734A6F" w:rsidRDefault="00D4203C" w:rsidP="0048205B">
            <w:pPr>
              <w:pStyle w:val="ListParagraph"/>
              <w:ind w:left="0"/>
            </w:pPr>
            <w:r>
              <w:t>yes</w:t>
            </w:r>
          </w:p>
        </w:tc>
        <w:tc>
          <w:tcPr>
            <w:tcW w:w="1561" w:type="dxa"/>
          </w:tcPr>
          <w:p w:rsidR="00D4203C" w:rsidRPr="00734A6F" w:rsidRDefault="00D4203C" w:rsidP="0048205B">
            <w:pPr>
              <w:pStyle w:val="ListParagraph"/>
              <w:ind w:left="0"/>
            </w:pPr>
            <w:r>
              <w:t>yes</w:t>
            </w:r>
          </w:p>
        </w:tc>
        <w:tc>
          <w:tcPr>
            <w:tcW w:w="1561" w:type="dxa"/>
          </w:tcPr>
          <w:p w:rsidR="00D4203C" w:rsidRPr="00734A6F" w:rsidRDefault="00D4203C" w:rsidP="0048205B">
            <w:pPr>
              <w:pStyle w:val="ListParagraph"/>
              <w:ind w:left="0"/>
            </w:pPr>
            <w:r>
              <w:t>yes</w:t>
            </w:r>
          </w:p>
        </w:tc>
      </w:tr>
      <w:tr w:rsidR="00D4203C" w:rsidTr="00025BE2">
        <w:tc>
          <w:tcPr>
            <w:tcW w:w="1559" w:type="dxa"/>
          </w:tcPr>
          <w:p w:rsidR="00D4203C" w:rsidRDefault="00D4203C" w:rsidP="0048205B">
            <w:r>
              <w:t>r_email</w:t>
            </w:r>
          </w:p>
        </w:tc>
        <w:tc>
          <w:tcPr>
            <w:tcW w:w="1561" w:type="dxa"/>
          </w:tcPr>
          <w:p w:rsidR="00D4203C" w:rsidRPr="00025BE2" w:rsidRDefault="00D4203C" w:rsidP="0092141C">
            <w:pPr>
              <w:pStyle w:val="ListParagraph"/>
              <w:ind w:left="0"/>
            </w:pPr>
            <w:r w:rsidRPr="00025BE2">
              <w:t>y</w:t>
            </w:r>
            <w:r>
              <w:t>es</w:t>
            </w:r>
          </w:p>
        </w:tc>
        <w:tc>
          <w:tcPr>
            <w:tcW w:w="1561" w:type="dxa"/>
          </w:tcPr>
          <w:p w:rsidR="00D4203C" w:rsidRPr="00734A6F" w:rsidRDefault="00D4203C" w:rsidP="0048205B">
            <w:pPr>
              <w:pStyle w:val="ListParagraph"/>
              <w:ind w:left="0"/>
            </w:pPr>
            <w:r>
              <w:t>yes</w:t>
            </w:r>
          </w:p>
        </w:tc>
        <w:tc>
          <w:tcPr>
            <w:tcW w:w="1561" w:type="dxa"/>
          </w:tcPr>
          <w:p w:rsidR="00D4203C" w:rsidRPr="00734A6F" w:rsidRDefault="00D4203C" w:rsidP="0048205B">
            <w:pPr>
              <w:pStyle w:val="ListParagraph"/>
              <w:ind w:left="0"/>
            </w:pPr>
            <w:r>
              <w:t>yes</w:t>
            </w:r>
          </w:p>
        </w:tc>
        <w:tc>
          <w:tcPr>
            <w:tcW w:w="1561" w:type="dxa"/>
          </w:tcPr>
          <w:p w:rsidR="00D4203C" w:rsidRPr="00734A6F" w:rsidRDefault="00D4203C" w:rsidP="0048205B">
            <w:pPr>
              <w:pStyle w:val="ListParagraph"/>
              <w:ind w:left="0"/>
            </w:pPr>
            <w:r>
              <w:t>no</w:t>
            </w:r>
          </w:p>
        </w:tc>
      </w:tr>
      <w:tr w:rsidR="00D4203C" w:rsidTr="00025BE2">
        <w:tc>
          <w:tcPr>
            <w:tcW w:w="1559" w:type="dxa"/>
          </w:tcPr>
          <w:p w:rsidR="00D4203C" w:rsidRDefault="00D4203C" w:rsidP="0048205B">
            <w:r>
              <w:t>r_cont</w:t>
            </w:r>
          </w:p>
        </w:tc>
        <w:tc>
          <w:tcPr>
            <w:tcW w:w="1561" w:type="dxa"/>
          </w:tcPr>
          <w:p w:rsidR="00D4203C" w:rsidRPr="00025BE2" w:rsidRDefault="00D4203C" w:rsidP="0092141C">
            <w:pPr>
              <w:pStyle w:val="ListParagraph"/>
              <w:ind w:left="0"/>
            </w:pPr>
            <w:r>
              <w:t>yes</w:t>
            </w:r>
          </w:p>
        </w:tc>
        <w:tc>
          <w:tcPr>
            <w:tcW w:w="1561" w:type="dxa"/>
          </w:tcPr>
          <w:p w:rsidR="00D4203C" w:rsidRPr="00734A6F" w:rsidRDefault="00D4203C" w:rsidP="0092141C">
            <w:pPr>
              <w:pStyle w:val="ListParagraph"/>
              <w:ind w:left="0"/>
            </w:pPr>
            <w:r>
              <w:t>yes</w:t>
            </w:r>
          </w:p>
        </w:tc>
        <w:tc>
          <w:tcPr>
            <w:tcW w:w="1561" w:type="dxa"/>
          </w:tcPr>
          <w:p w:rsidR="00D4203C" w:rsidRPr="00734A6F" w:rsidRDefault="00D4203C" w:rsidP="0092141C">
            <w:pPr>
              <w:pStyle w:val="ListParagraph"/>
              <w:ind w:left="0"/>
            </w:pPr>
            <w:r>
              <w:t>no</w:t>
            </w:r>
          </w:p>
        </w:tc>
        <w:tc>
          <w:tcPr>
            <w:tcW w:w="1561" w:type="dxa"/>
          </w:tcPr>
          <w:p w:rsidR="00D4203C" w:rsidRPr="00734A6F" w:rsidRDefault="00D4203C" w:rsidP="0092141C">
            <w:pPr>
              <w:pStyle w:val="ListParagraph"/>
              <w:ind w:left="0"/>
            </w:pPr>
            <w:r>
              <w:t>no</w:t>
            </w:r>
          </w:p>
        </w:tc>
      </w:tr>
      <w:tr w:rsidR="00D4203C" w:rsidTr="00025BE2">
        <w:tc>
          <w:tcPr>
            <w:tcW w:w="1559" w:type="dxa"/>
          </w:tcPr>
          <w:p w:rsidR="00D4203C" w:rsidRDefault="00D4203C" w:rsidP="0048205B">
            <w:r>
              <w:t>r_question</w:t>
            </w:r>
          </w:p>
        </w:tc>
        <w:tc>
          <w:tcPr>
            <w:tcW w:w="1561" w:type="dxa"/>
          </w:tcPr>
          <w:p w:rsidR="00D4203C" w:rsidRPr="00025BE2" w:rsidRDefault="00D4203C" w:rsidP="0092141C">
            <w:pPr>
              <w:pStyle w:val="ListParagraph"/>
              <w:ind w:left="0"/>
            </w:pPr>
            <w:r>
              <w:t>yes</w:t>
            </w:r>
          </w:p>
        </w:tc>
        <w:tc>
          <w:tcPr>
            <w:tcW w:w="1561" w:type="dxa"/>
          </w:tcPr>
          <w:p w:rsidR="00D4203C" w:rsidRPr="00734A6F" w:rsidRDefault="00D4203C" w:rsidP="0092141C">
            <w:pPr>
              <w:pStyle w:val="ListParagraph"/>
              <w:ind w:left="0"/>
            </w:pPr>
            <w:r>
              <w:t>no</w:t>
            </w:r>
          </w:p>
        </w:tc>
        <w:tc>
          <w:tcPr>
            <w:tcW w:w="1561" w:type="dxa"/>
          </w:tcPr>
          <w:p w:rsidR="00D4203C" w:rsidRPr="00734A6F" w:rsidRDefault="00D4203C" w:rsidP="0092141C">
            <w:pPr>
              <w:pStyle w:val="ListParagraph"/>
              <w:ind w:left="0"/>
            </w:pPr>
            <w:r>
              <w:t>no</w:t>
            </w:r>
          </w:p>
        </w:tc>
        <w:tc>
          <w:tcPr>
            <w:tcW w:w="1561" w:type="dxa"/>
          </w:tcPr>
          <w:p w:rsidR="00D4203C" w:rsidRPr="00734A6F" w:rsidRDefault="00D4203C" w:rsidP="0092141C">
            <w:pPr>
              <w:pStyle w:val="ListParagraph"/>
              <w:ind w:left="0"/>
            </w:pPr>
            <w:r>
              <w:t>no</w:t>
            </w:r>
          </w:p>
        </w:tc>
      </w:tr>
      <w:tr w:rsidR="00D4203C" w:rsidTr="00025BE2">
        <w:tc>
          <w:tcPr>
            <w:tcW w:w="1559" w:type="dxa"/>
          </w:tcPr>
          <w:p w:rsidR="00D4203C" w:rsidRDefault="00D4203C" w:rsidP="0048205B">
            <w:r>
              <w:t>r_answer</w:t>
            </w:r>
          </w:p>
        </w:tc>
        <w:tc>
          <w:tcPr>
            <w:tcW w:w="1561" w:type="dxa"/>
          </w:tcPr>
          <w:p w:rsidR="00D4203C" w:rsidRPr="00025BE2" w:rsidRDefault="00D4203C" w:rsidP="0092141C">
            <w:pPr>
              <w:pStyle w:val="ListParagraph"/>
              <w:ind w:left="0"/>
            </w:pPr>
            <w:r w:rsidRPr="00025BE2">
              <w:t>y</w:t>
            </w:r>
            <w:r>
              <w:t>es</w:t>
            </w:r>
          </w:p>
        </w:tc>
        <w:tc>
          <w:tcPr>
            <w:tcW w:w="1561" w:type="dxa"/>
          </w:tcPr>
          <w:p w:rsidR="00D4203C" w:rsidRPr="00734A6F" w:rsidRDefault="00D4203C" w:rsidP="0092141C">
            <w:pPr>
              <w:pStyle w:val="ListParagraph"/>
              <w:ind w:left="0"/>
            </w:pPr>
            <w:r>
              <w:t>yes</w:t>
            </w:r>
          </w:p>
        </w:tc>
        <w:tc>
          <w:tcPr>
            <w:tcW w:w="1561" w:type="dxa"/>
          </w:tcPr>
          <w:p w:rsidR="00D4203C" w:rsidRPr="00734A6F" w:rsidRDefault="00D4203C" w:rsidP="0092141C">
            <w:pPr>
              <w:pStyle w:val="ListParagraph"/>
              <w:ind w:left="0"/>
            </w:pPr>
            <w:r>
              <w:t>yes</w:t>
            </w:r>
          </w:p>
        </w:tc>
        <w:tc>
          <w:tcPr>
            <w:tcW w:w="1561" w:type="dxa"/>
          </w:tcPr>
          <w:p w:rsidR="00D4203C" w:rsidRPr="00734A6F" w:rsidRDefault="00D4203C" w:rsidP="0092141C">
            <w:pPr>
              <w:pStyle w:val="ListParagraph"/>
              <w:ind w:left="0"/>
            </w:pPr>
            <w:r>
              <w:t>no</w:t>
            </w:r>
          </w:p>
        </w:tc>
      </w:tr>
      <w:tr w:rsidR="00D4203C" w:rsidTr="00025BE2">
        <w:tc>
          <w:tcPr>
            <w:tcW w:w="1559" w:type="dxa"/>
          </w:tcPr>
          <w:p w:rsidR="00D4203C" w:rsidRDefault="00D4203C" w:rsidP="0048205B">
            <w:r>
              <w:t>result</w:t>
            </w:r>
          </w:p>
        </w:tc>
        <w:tc>
          <w:tcPr>
            <w:tcW w:w="1561" w:type="dxa"/>
          </w:tcPr>
          <w:p w:rsidR="00D4203C" w:rsidRPr="00025BE2" w:rsidRDefault="00D4203C" w:rsidP="0092141C">
            <w:pPr>
              <w:pStyle w:val="ListParagraph"/>
              <w:ind w:left="0"/>
            </w:pPr>
            <w:r w:rsidRPr="00025BE2">
              <w:t>pass</w:t>
            </w:r>
          </w:p>
        </w:tc>
        <w:tc>
          <w:tcPr>
            <w:tcW w:w="1561" w:type="dxa"/>
          </w:tcPr>
          <w:p w:rsidR="00D4203C" w:rsidRPr="00025BE2" w:rsidRDefault="00D4203C" w:rsidP="0092141C">
            <w:pPr>
              <w:pStyle w:val="ListParagraph"/>
              <w:ind w:left="0"/>
            </w:pPr>
            <w:r w:rsidRPr="00025BE2">
              <w:t>error</w:t>
            </w:r>
          </w:p>
        </w:tc>
        <w:tc>
          <w:tcPr>
            <w:tcW w:w="1561" w:type="dxa"/>
          </w:tcPr>
          <w:p w:rsidR="00D4203C" w:rsidRPr="00025BE2" w:rsidRDefault="00D4203C" w:rsidP="0092141C">
            <w:pPr>
              <w:pStyle w:val="ListParagraph"/>
              <w:ind w:left="0"/>
            </w:pPr>
            <w:r w:rsidRPr="00025BE2">
              <w:t>error</w:t>
            </w:r>
          </w:p>
        </w:tc>
        <w:tc>
          <w:tcPr>
            <w:tcW w:w="1561" w:type="dxa"/>
          </w:tcPr>
          <w:p w:rsidR="00D4203C" w:rsidRPr="00025BE2" w:rsidRDefault="00D4203C" w:rsidP="0092141C">
            <w:pPr>
              <w:pStyle w:val="ListParagraph"/>
              <w:ind w:left="0"/>
            </w:pPr>
            <w:r w:rsidRPr="00025BE2">
              <w:t>error</w:t>
            </w:r>
          </w:p>
        </w:tc>
      </w:tr>
    </w:tbl>
    <w:p w:rsidR="0092141C" w:rsidRPr="0092141C" w:rsidRDefault="0092141C" w:rsidP="0092141C">
      <w:pPr>
        <w:pStyle w:val="ListParagraph"/>
        <w:ind w:left="1440"/>
        <w:rPr>
          <w:b/>
          <w:bCs/>
        </w:rPr>
      </w:pPr>
    </w:p>
    <w:p w:rsidR="003E45EF" w:rsidRPr="003E45EF" w:rsidRDefault="003E45EF" w:rsidP="003E45EF"/>
    <w:p w:rsidR="003E45EF" w:rsidRDefault="00734A6F" w:rsidP="0059680E">
      <w:r>
        <w:rPr>
          <w:b/>
          <w:bCs/>
          <w:sz w:val="28"/>
          <w:szCs w:val="28"/>
        </w:rPr>
        <w:tab/>
      </w:r>
    </w:p>
    <w:p w:rsidR="00734A6F" w:rsidRPr="00734A6F" w:rsidRDefault="00734A6F" w:rsidP="0059680E">
      <w:r>
        <w:lastRenderedPageBreak/>
        <w:t xml:space="preserve"> </w:t>
      </w:r>
    </w:p>
    <w:p w:rsidR="00734A6F" w:rsidRPr="00734A6F" w:rsidRDefault="00734A6F" w:rsidP="0059680E">
      <w:r>
        <w:rPr>
          <w:sz w:val="28"/>
          <w:szCs w:val="28"/>
        </w:rPr>
        <w:tab/>
      </w:r>
      <w:r>
        <w:rPr>
          <w:sz w:val="28"/>
          <w:szCs w:val="28"/>
        </w:rPr>
        <w:tab/>
      </w:r>
      <w:r>
        <w:t>Login:-</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734A6F" w:rsidTr="00734A6F">
        <w:trPr>
          <w:trHeight w:val="284"/>
        </w:trPr>
        <w:tc>
          <w:tcPr>
            <w:tcW w:w="1604" w:type="dxa"/>
          </w:tcPr>
          <w:p w:rsidR="00734A6F" w:rsidRDefault="00734A6F" w:rsidP="0059680E">
            <w:r>
              <w:t>field</w:t>
            </w:r>
          </w:p>
        </w:tc>
        <w:tc>
          <w:tcPr>
            <w:tcW w:w="1604" w:type="dxa"/>
          </w:tcPr>
          <w:p w:rsidR="00734A6F" w:rsidRDefault="00734A6F" w:rsidP="0059680E">
            <w:r>
              <w:t>Input 1</w:t>
            </w:r>
          </w:p>
        </w:tc>
        <w:tc>
          <w:tcPr>
            <w:tcW w:w="1605" w:type="dxa"/>
          </w:tcPr>
          <w:p w:rsidR="00734A6F" w:rsidRDefault="00734A6F" w:rsidP="0059680E">
            <w:r>
              <w:t>Input 2</w:t>
            </w:r>
          </w:p>
        </w:tc>
        <w:tc>
          <w:tcPr>
            <w:tcW w:w="1605" w:type="dxa"/>
          </w:tcPr>
          <w:p w:rsidR="00734A6F" w:rsidRDefault="00734A6F" w:rsidP="0059680E">
            <w:r>
              <w:t>Input 3</w:t>
            </w:r>
          </w:p>
        </w:tc>
        <w:tc>
          <w:tcPr>
            <w:tcW w:w="1605" w:type="dxa"/>
          </w:tcPr>
          <w:p w:rsidR="00734A6F" w:rsidRDefault="00734A6F" w:rsidP="0059680E">
            <w:r>
              <w:t>Input 4</w:t>
            </w:r>
          </w:p>
        </w:tc>
      </w:tr>
      <w:tr w:rsidR="00734A6F" w:rsidTr="00734A6F">
        <w:trPr>
          <w:trHeight w:val="284"/>
        </w:trPr>
        <w:tc>
          <w:tcPr>
            <w:tcW w:w="1604" w:type="dxa"/>
          </w:tcPr>
          <w:p w:rsidR="00734A6F" w:rsidRDefault="00734A6F" w:rsidP="0059680E">
            <w:r>
              <w:t>username</w:t>
            </w:r>
          </w:p>
        </w:tc>
        <w:tc>
          <w:tcPr>
            <w:tcW w:w="1604" w:type="dxa"/>
          </w:tcPr>
          <w:p w:rsidR="00734A6F" w:rsidRDefault="00734A6F" w:rsidP="0059680E">
            <w:r>
              <w:t>yes</w:t>
            </w:r>
          </w:p>
        </w:tc>
        <w:tc>
          <w:tcPr>
            <w:tcW w:w="1605" w:type="dxa"/>
          </w:tcPr>
          <w:p w:rsidR="00734A6F" w:rsidRDefault="00D4203C" w:rsidP="0059680E">
            <w:r>
              <w:t>no</w:t>
            </w:r>
          </w:p>
        </w:tc>
        <w:tc>
          <w:tcPr>
            <w:tcW w:w="1605" w:type="dxa"/>
          </w:tcPr>
          <w:p w:rsidR="00734A6F" w:rsidRDefault="00D4203C" w:rsidP="0059680E">
            <w:r>
              <w:t>no</w:t>
            </w:r>
          </w:p>
        </w:tc>
        <w:tc>
          <w:tcPr>
            <w:tcW w:w="1605" w:type="dxa"/>
          </w:tcPr>
          <w:p w:rsidR="00734A6F" w:rsidRDefault="00D4203C" w:rsidP="0059680E">
            <w:r>
              <w:t>no</w:t>
            </w:r>
          </w:p>
        </w:tc>
      </w:tr>
      <w:tr w:rsidR="00734A6F" w:rsidTr="00734A6F">
        <w:trPr>
          <w:trHeight w:val="284"/>
        </w:trPr>
        <w:tc>
          <w:tcPr>
            <w:tcW w:w="1604" w:type="dxa"/>
          </w:tcPr>
          <w:p w:rsidR="00734A6F" w:rsidRDefault="00734A6F" w:rsidP="0059680E">
            <w:r>
              <w:t>password</w:t>
            </w:r>
          </w:p>
        </w:tc>
        <w:tc>
          <w:tcPr>
            <w:tcW w:w="1604" w:type="dxa"/>
          </w:tcPr>
          <w:p w:rsidR="00734A6F" w:rsidRDefault="00734A6F" w:rsidP="0059680E">
            <w:r>
              <w:t>yes</w:t>
            </w:r>
          </w:p>
        </w:tc>
        <w:tc>
          <w:tcPr>
            <w:tcW w:w="1605" w:type="dxa"/>
          </w:tcPr>
          <w:p w:rsidR="00734A6F" w:rsidRDefault="00D4203C" w:rsidP="0059680E">
            <w:r>
              <w:t>yes</w:t>
            </w:r>
          </w:p>
        </w:tc>
        <w:tc>
          <w:tcPr>
            <w:tcW w:w="1605" w:type="dxa"/>
          </w:tcPr>
          <w:p w:rsidR="00734A6F" w:rsidRDefault="00D4203C" w:rsidP="0059680E">
            <w:r>
              <w:t>yes</w:t>
            </w:r>
          </w:p>
        </w:tc>
        <w:tc>
          <w:tcPr>
            <w:tcW w:w="1605" w:type="dxa"/>
          </w:tcPr>
          <w:p w:rsidR="00734A6F" w:rsidRDefault="00D4203C" w:rsidP="0059680E">
            <w:r>
              <w:t>yes</w:t>
            </w:r>
          </w:p>
        </w:tc>
      </w:tr>
      <w:tr w:rsidR="00734A6F" w:rsidTr="00734A6F">
        <w:trPr>
          <w:trHeight w:val="300"/>
        </w:trPr>
        <w:tc>
          <w:tcPr>
            <w:tcW w:w="1604" w:type="dxa"/>
          </w:tcPr>
          <w:p w:rsidR="00734A6F" w:rsidRDefault="00734A6F" w:rsidP="0059680E">
            <w:r>
              <w:t>Result</w:t>
            </w:r>
          </w:p>
        </w:tc>
        <w:tc>
          <w:tcPr>
            <w:tcW w:w="1604" w:type="dxa"/>
          </w:tcPr>
          <w:p w:rsidR="00734A6F" w:rsidRDefault="00734A6F" w:rsidP="0059680E">
            <w:r>
              <w:t>pass</w:t>
            </w:r>
          </w:p>
        </w:tc>
        <w:tc>
          <w:tcPr>
            <w:tcW w:w="1605" w:type="dxa"/>
          </w:tcPr>
          <w:p w:rsidR="00734A6F" w:rsidRDefault="00734A6F" w:rsidP="0059680E">
            <w:r>
              <w:t>error</w:t>
            </w:r>
          </w:p>
        </w:tc>
        <w:tc>
          <w:tcPr>
            <w:tcW w:w="1605" w:type="dxa"/>
          </w:tcPr>
          <w:p w:rsidR="00734A6F" w:rsidRDefault="00734A6F" w:rsidP="0059680E">
            <w:r>
              <w:t>error</w:t>
            </w:r>
          </w:p>
        </w:tc>
        <w:tc>
          <w:tcPr>
            <w:tcW w:w="1605" w:type="dxa"/>
          </w:tcPr>
          <w:p w:rsidR="00734A6F" w:rsidRDefault="00734A6F" w:rsidP="0059680E">
            <w:r>
              <w:t>error</w:t>
            </w:r>
          </w:p>
        </w:tc>
      </w:tr>
    </w:tbl>
    <w:p w:rsidR="00734A6F" w:rsidRDefault="00734A6F" w:rsidP="0059680E"/>
    <w:p w:rsidR="00D4203C" w:rsidRDefault="00D4203C" w:rsidP="0059680E">
      <w:r>
        <w:tab/>
        <w:t xml:space="preserve">   </w:t>
      </w:r>
      <w:r>
        <w:tab/>
        <w:t>Forgot password:-</w:t>
      </w:r>
    </w:p>
    <w:p w:rsidR="00D4203C" w:rsidRDefault="00D4203C" w:rsidP="0059680E">
      <w:r>
        <w:tab/>
      </w:r>
      <w:r>
        <w:tab/>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D4203C" w:rsidTr="0048205B">
        <w:trPr>
          <w:trHeight w:val="284"/>
        </w:trPr>
        <w:tc>
          <w:tcPr>
            <w:tcW w:w="1604" w:type="dxa"/>
          </w:tcPr>
          <w:p w:rsidR="00D4203C" w:rsidRDefault="00D4203C" w:rsidP="0048205B">
            <w:r>
              <w:t>field</w:t>
            </w:r>
          </w:p>
        </w:tc>
        <w:tc>
          <w:tcPr>
            <w:tcW w:w="1604" w:type="dxa"/>
          </w:tcPr>
          <w:p w:rsidR="00D4203C" w:rsidRDefault="00D4203C" w:rsidP="0048205B">
            <w:r>
              <w:t>Input 1</w:t>
            </w:r>
          </w:p>
        </w:tc>
        <w:tc>
          <w:tcPr>
            <w:tcW w:w="1605" w:type="dxa"/>
          </w:tcPr>
          <w:p w:rsidR="00D4203C" w:rsidRDefault="00D4203C" w:rsidP="0048205B">
            <w:r>
              <w:t>Input 2</w:t>
            </w:r>
          </w:p>
        </w:tc>
        <w:tc>
          <w:tcPr>
            <w:tcW w:w="1605" w:type="dxa"/>
          </w:tcPr>
          <w:p w:rsidR="00D4203C" w:rsidRDefault="00D4203C" w:rsidP="0048205B">
            <w:r>
              <w:t>Input 3</w:t>
            </w:r>
          </w:p>
        </w:tc>
        <w:tc>
          <w:tcPr>
            <w:tcW w:w="1605" w:type="dxa"/>
          </w:tcPr>
          <w:p w:rsidR="00D4203C" w:rsidRDefault="00D4203C" w:rsidP="0048205B">
            <w:r>
              <w:t>Input 4</w:t>
            </w:r>
          </w:p>
        </w:tc>
      </w:tr>
      <w:tr w:rsidR="00D4203C" w:rsidTr="0048205B">
        <w:trPr>
          <w:trHeight w:val="284"/>
        </w:trPr>
        <w:tc>
          <w:tcPr>
            <w:tcW w:w="1604" w:type="dxa"/>
          </w:tcPr>
          <w:p w:rsidR="00D4203C" w:rsidRDefault="00D4203C" w:rsidP="0048205B">
            <w:r>
              <w:t>New username</w:t>
            </w:r>
          </w:p>
        </w:tc>
        <w:tc>
          <w:tcPr>
            <w:tcW w:w="1604" w:type="dxa"/>
          </w:tcPr>
          <w:p w:rsidR="00D4203C" w:rsidRDefault="00D4203C" w:rsidP="0048205B">
            <w:r>
              <w:t>yes</w:t>
            </w:r>
          </w:p>
        </w:tc>
        <w:tc>
          <w:tcPr>
            <w:tcW w:w="1605" w:type="dxa"/>
          </w:tcPr>
          <w:p w:rsidR="00D4203C" w:rsidRDefault="00D4203C" w:rsidP="0048205B">
            <w:r>
              <w:t>yes</w:t>
            </w:r>
          </w:p>
        </w:tc>
        <w:tc>
          <w:tcPr>
            <w:tcW w:w="1605" w:type="dxa"/>
          </w:tcPr>
          <w:p w:rsidR="00D4203C" w:rsidRDefault="00D4203C" w:rsidP="0048205B">
            <w:r>
              <w:t>yes</w:t>
            </w:r>
          </w:p>
        </w:tc>
        <w:tc>
          <w:tcPr>
            <w:tcW w:w="1605" w:type="dxa"/>
          </w:tcPr>
          <w:p w:rsidR="00D4203C" w:rsidRDefault="00D4203C" w:rsidP="0048205B">
            <w:r>
              <w:t>yes</w:t>
            </w:r>
          </w:p>
        </w:tc>
      </w:tr>
      <w:tr w:rsidR="00D4203C" w:rsidTr="0048205B">
        <w:trPr>
          <w:trHeight w:val="284"/>
        </w:trPr>
        <w:tc>
          <w:tcPr>
            <w:tcW w:w="1604" w:type="dxa"/>
          </w:tcPr>
          <w:p w:rsidR="00D4203C" w:rsidRDefault="00D4203C" w:rsidP="0048205B">
            <w:r>
              <w:t>Conform password</w:t>
            </w:r>
          </w:p>
        </w:tc>
        <w:tc>
          <w:tcPr>
            <w:tcW w:w="1604" w:type="dxa"/>
          </w:tcPr>
          <w:p w:rsidR="00D4203C" w:rsidRDefault="00D4203C" w:rsidP="0048205B">
            <w:r>
              <w:t>yes</w:t>
            </w:r>
          </w:p>
        </w:tc>
        <w:tc>
          <w:tcPr>
            <w:tcW w:w="1605" w:type="dxa"/>
          </w:tcPr>
          <w:p w:rsidR="00D4203C" w:rsidRDefault="00D4203C" w:rsidP="0048205B">
            <w:r>
              <w:t>yes</w:t>
            </w:r>
          </w:p>
        </w:tc>
        <w:tc>
          <w:tcPr>
            <w:tcW w:w="1605" w:type="dxa"/>
          </w:tcPr>
          <w:p w:rsidR="00D4203C" w:rsidRDefault="00D4203C" w:rsidP="0048205B">
            <w:r>
              <w:t>yes</w:t>
            </w:r>
          </w:p>
        </w:tc>
        <w:tc>
          <w:tcPr>
            <w:tcW w:w="1605" w:type="dxa"/>
          </w:tcPr>
          <w:p w:rsidR="00D4203C" w:rsidRDefault="00D4203C" w:rsidP="0048205B">
            <w:r>
              <w:t>yes</w:t>
            </w:r>
          </w:p>
        </w:tc>
      </w:tr>
      <w:tr w:rsidR="00D4203C" w:rsidTr="0048205B">
        <w:trPr>
          <w:trHeight w:val="300"/>
        </w:trPr>
        <w:tc>
          <w:tcPr>
            <w:tcW w:w="1604" w:type="dxa"/>
          </w:tcPr>
          <w:p w:rsidR="00D4203C" w:rsidRDefault="00D4203C" w:rsidP="0048205B">
            <w:r>
              <w:t>Result</w:t>
            </w:r>
          </w:p>
        </w:tc>
        <w:tc>
          <w:tcPr>
            <w:tcW w:w="1604" w:type="dxa"/>
          </w:tcPr>
          <w:p w:rsidR="00D4203C" w:rsidRDefault="00D4203C" w:rsidP="0048205B">
            <w:r>
              <w:t>pass</w:t>
            </w:r>
          </w:p>
        </w:tc>
        <w:tc>
          <w:tcPr>
            <w:tcW w:w="1605" w:type="dxa"/>
          </w:tcPr>
          <w:p w:rsidR="00D4203C" w:rsidRDefault="00D4203C" w:rsidP="0048205B">
            <w:r>
              <w:t>pass</w:t>
            </w:r>
          </w:p>
        </w:tc>
        <w:tc>
          <w:tcPr>
            <w:tcW w:w="1605" w:type="dxa"/>
          </w:tcPr>
          <w:p w:rsidR="00D4203C" w:rsidRDefault="00D4203C" w:rsidP="0048205B">
            <w:r>
              <w:t>pass</w:t>
            </w:r>
          </w:p>
        </w:tc>
        <w:tc>
          <w:tcPr>
            <w:tcW w:w="1605" w:type="dxa"/>
          </w:tcPr>
          <w:p w:rsidR="00D4203C" w:rsidRDefault="00D4203C" w:rsidP="0048205B">
            <w:r>
              <w:t>pass</w:t>
            </w:r>
          </w:p>
        </w:tc>
      </w:tr>
    </w:tbl>
    <w:p w:rsidR="00D4203C" w:rsidRDefault="00D4203C" w:rsidP="00D4203C"/>
    <w:p w:rsidR="00F931FC" w:rsidRDefault="00D4203C" w:rsidP="0059680E">
      <w:r>
        <w:tab/>
      </w:r>
      <w:r>
        <w:tab/>
        <w:t>F</w:t>
      </w:r>
      <w:r w:rsidR="00F931FC">
        <w:t>orgot user:-</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F931FC" w:rsidTr="0048205B">
        <w:trPr>
          <w:trHeight w:val="284"/>
        </w:trPr>
        <w:tc>
          <w:tcPr>
            <w:tcW w:w="1604" w:type="dxa"/>
          </w:tcPr>
          <w:p w:rsidR="00F931FC" w:rsidRDefault="00F931FC" w:rsidP="0048205B">
            <w:r>
              <w:t>field</w:t>
            </w:r>
          </w:p>
        </w:tc>
        <w:tc>
          <w:tcPr>
            <w:tcW w:w="1604" w:type="dxa"/>
          </w:tcPr>
          <w:p w:rsidR="00F931FC" w:rsidRDefault="00F931FC" w:rsidP="0048205B">
            <w:r>
              <w:t>Input 1</w:t>
            </w:r>
          </w:p>
        </w:tc>
        <w:tc>
          <w:tcPr>
            <w:tcW w:w="1605" w:type="dxa"/>
          </w:tcPr>
          <w:p w:rsidR="00F931FC" w:rsidRDefault="00F931FC" w:rsidP="0048205B">
            <w:r>
              <w:t>Input 2</w:t>
            </w:r>
          </w:p>
        </w:tc>
        <w:tc>
          <w:tcPr>
            <w:tcW w:w="1605" w:type="dxa"/>
          </w:tcPr>
          <w:p w:rsidR="00F931FC" w:rsidRDefault="00F931FC" w:rsidP="0048205B">
            <w:r>
              <w:t>Input 3</w:t>
            </w:r>
          </w:p>
        </w:tc>
        <w:tc>
          <w:tcPr>
            <w:tcW w:w="1605" w:type="dxa"/>
          </w:tcPr>
          <w:p w:rsidR="00F931FC" w:rsidRDefault="00F931FC" w:rsidP="0048205B">
            <w:r>
              <w:t>Input 4</w:t>
            </w:r>
          </w:p>
        </w:tc>
      </w:tr>
      <w:tr w:rsidR="00F931FC" w:rsidTr="0048205B">
        <w:trPr>
          <w:trHeight w:val="284"/>
        </w:trPr>
        <w:tc>
          <w:tcPr>
            <w:tcW w:w="1604" w:type="dxa"/>
          </w:tcPr>
          <w:p w:rsidR="00F931FC" w:rsidRDefault="00F931FC" w:rsidP="0048205B">
            <w:r>
              <w:t>username</w:t>
            </w:r>
          </w:p>
        </w:tc>
        <w:tc>
          <w:tcPr>
            <w:tcW w:w="1604" w:type="dxa"/>
          </w:tcPr>
          <w:p w:rsidR="00F931FC" w:rsidRDefault="00F931FC" w:rsidP="0048205B">
            <w:r>
              <w:t>yes</w:t>
            </w:r>
          </w:p>
        </w:tc>
        <w:tc>
          <w:tcPr>
            <w:tcW w:w="1605" w:type="dxa"/>
          </w:tcPr>
          <w:p w:rsidR="00F931FC" w:rsidRDefault="00F931FC" w:rsidP="0048205B">
            <w:r>
              <w:t>no</w:t>
            </w:r>
          </w:p>
        </w:tc>
        <w:tc>
          <w:tcPr>
            <w:tcW w:w="1605" w:type="dxa"/>
          </w:tcPr>
          <w:p w:rsidR="00F931FC" w:rsidRDefault="00F931FC" w:rsidP="0048205B">
            <w:r>
              <w:t>no</w:t>
            </w:r>
          </w:p>
        </w:tc>
        <w:tc>
          <w:tcPr>
            <w:tcW w:w="1605" w:type="dxa"/>
          </w:tcPr>
          <w:p w:rsidR="00F931FC" w:rsidRDefault="00F931FC" w:rsidP="0048205B">
            <w:r>
              <w:t>no</w:t>
            </w:r>
          </w:p>
        </w:tc>
      </w:tr>
      <w:tr w:rsidR="00F931FC" w:rsidTr="0048205B">
        <w:trPr>
          <w:trHeight w:val="300"/>
        </w:trPr>
        <w:tc>
          <w:tcPr>
            <w:tcW w:w="1604" w:type="dxa"/>
          </w:tcPr>
          <w:p w:rsidR="00F931FC" w:rsidRDefault="00F931FC" w:rsidP="0048205B">
            <w:r>
              <w:t>Result</w:t>
            </w:r>
          </w:p>
        </w:tc>
        <w:tc>
          <w:tcPr>
            <w:tcW w:w="1604" w:type="dxa"/>
          </w:tcPr>
          <w:p w:rsidR="00F931FC" w:rsidRDefault="00F931FC" w:rsidP="0048205B">
            <w:r>
              <w:t>pass</w:t>
            </w:r>
          </w:p>
        </w:tc>
        <w:tc>
          <w:tcPr>
            <w:tcW w:w="1605" w:type="dxa"/>
          </w:tcPr>
          <w:p w:rsidR="00F931FC" w:rsidRDefault="00F931FC" w:rsidP="0048205B">
            <w:r>
              <w:t>error</w:t>
            </w:r>
          </w:p>
        </w:tc>
        <w:tc>
          <w:tcPr>
            <w:tcW w:w="1605" w:type="dxa"/>
          </w:tcPr>
          <w:p w:rsidR="00F931FC" w:rsidRDefault="00F931FC" w:rsidP="0048205B">
            <w:r>
              <w:t>error</w:t>
            </w:r>
          </w:p>
        </w:tc>
        <w:tc>
          <w:tcPr>
            <w:tcW w:w="1605" w:type="dxa"/>
          </w:tcPr>
          <w:p w:rsidR="00F931FC" w:rsidRDefault="00F931FC" w:rsidP="0048205B">
            <w:r>
              <w:t>error</w:t>
            </w:r>
          </w:p>
        </w:tc>
      </w:tr>
    </w:tbl>
    <w:p w:rsidR="00F931FC" w:rsidRDefault="00F931FC" w:rsidP="00F931FC"/>
    <w:p w:rsidR="00F931FC" w:rsidRDefault="00F931FC" w:rsidP="0059680E">
      <w:r>
        <w:tab/>
      </w:r>
      <w:r>
        <w:tab/>
        <w:t>Change password:-</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F931FC" w:rsidTr="0048205B">
        <w:trPr>
          <w:trHeight w:val="284"/>
        </w:trPr>
        <w:tc>
          <w:tcPr>
            <w:tcW w:w="1604" w:type="dxa"/>
          </w:tcPr>
          <w:p w:rsidR="00F931FC" w:rsidRDefault="00F931FC" w:rsidP="0048205B">
            <w:r>
              <w:t>field</w:t>
            </w:r>
          </w:p>
        </w:tc>
        <w:tc>
          <w:tcPr>
            <w:tcW w:w="1604" w:type="dxa"/>
          </w:tcPr>
          <w:p w:rsidR="00F931FC" w:rsidRDefault="00F931FC" w:rsidP="0048205B">
            <w:r>
              <w:t>Input 1</w:t>
            </w:r>
          </w:p>
        </w:tc>
        <w:tc>
          <w:tcPr>
            <w:tcW w:w="1605" w:type="dxa"/>
          </w:tcPr>
          <w:p w:rsidR="00F931FC" w:rsidRDefault="00F931FC" w:rsidP="0048205B">
            <w:r>
              <w:t>Input 2</w:t>
            </w:r>
          </w:p>
        </w:tc>
        <w:tc>
          <w:tcPr>
            <w:tcW w:w="1605" w:type="dxa"/>
          </w:tcPr>
          <w:p w:rsidR="00F931FC" w:rsidRDefault="00F931FC" w:rsidP="0048205B">
            <w:r>
              <w:t>Input 3</w:t>
            </w:r>
          </w:p>
        </w:tc>
        <w:tc>
          <w:tcPr>
            <w:tcW w:w="1605" w:type="dxa"/>
          </w:tcPr>
          <w:p w:rsidR="00F931FC" w:rsidRDefault="00F931FC" w:rsidP="0048205B">
            <w:r>
              <w:t>Input 4</w:t>
            </w:r>
          </w:p>
        </w:tc>
      </w:tr>
      <w:tr w:rsidR="00F931FC" w:rsidTr="0048205B">
        <w:trPr>
          <w:trHeight w:val="284"/>
        </w:trPr>
        <w:tc>
          <w:tcPr>
            <w:tcW w:w="1604" w:type="dxa"/>
          </w:tcPr>
          <w:p w:rsidR="00F931FC" w:rsidRDefault="00F931FC" w:rsidP="0048205B">
            <w:r>
              <w:t>old password</w:t>
            </w:r>
          </w:p>
        </w:tc>
        <w:tc>
          <w:tcPr>
            <w:tcW w:w="1604"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r>
      <w:tr w:rsidR="00F931FC" w:rsidTr="0048205B">
        <w:trPr>
          <w:trHeight w:val="284"/>
        </w:trPr>
        <w:tc>
          <w:tcPr>
            <w:tcW w:w="1604" w:type="dxa"/>
          </w:tcPr>
          <w:p w:rsidR="00F931FC" w:rsidRDefault="00F931FC" w:rsidP="0048205B">
            <w:r>
              <w:t>new password</w:t>
            </w:r>
          </w:p>
        </w:tc>
        <w:tc>
          <w:tcPr>
            <w:tcW w:w="1604"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r>
      <w:tr w:rsidR="00F931FC" w:rsidTr="0048205B">
        <w:trPr>
          <w:trHeight w:val="284"/>
        </w:trPr>
        <w:tc>
          <w:tcPr>
            <w:tcW w:w="1604" w:type="dxa"/>
          </w:tcPr>
          <w:p w:rsidR="00F931FC" w:rsidRDefault="00F931FC" w:rsidP="0048205B">
            <w:r>
              <w:t>conform password</w:t>
            </w:r>
          </w:p>
        </w:tc>
        <w:tc>
          <w:tcPr>
            <w:tcW w:w="1604"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r>
      <w:tr w:rsidR="00F931FC" w:rsidTr="0048205B">
        <w:trPr>
          <w:trHeight w:val="300"/>
        </w:trPr>
        <w:tc>
          <w:tcPr>
            <w:tcW w:w="1604" w:type="dxa"/>
          </w:tcPr>
          <w:p w:rsidR="00F931FC" w:rsidRDefault="00F931FC" w:rsidP="0048205B">
            <w:r>
              <w:t>Result</w:t>
            </w:r>
          </w:p>
        </w:tc>
        <w:tc>
          <w:tcPr>
            <w:tcW w:w="1604" w:type="dxa"/>
          </w:tcPr>
          <w:p w:rsidR="00F931FC" w:rsidRDefault="00F931FC" w:rsidP="0048205B">
            <w:r>
              <w:t>pass</w:t>
            </w:r>
          </w:p>
        </w:tc>
        <w:tc>
          <w:tcPr>
            <w:tcW w:w="1605" w:type="dxa"/>
          </w:tcPr>
          <w:p w:rsidR="00F931FC" w:rsidRDefault="00F931FC" w:rsidP="0048205B">
            <w:r>
              <w:t>error</w:t>
            </w:r>
          </w:p>
        </w:tc>
        <w:tc>
          <w:tcPr>
            <w:tcW w:w="1605" w:type="dxa"/>
          </w:tcPr>
          <w:p w:rsidR="00F931FC" w:rsidRDefault="00F931FC" w:rsidP="0048205B">
            <w:r>
              <w:t>error</w:t>
            </w:r>
          </w:p>
        </w:tc>
        <w:tc>
          <w:tcPr>
            <w:tcW w:w="1605" w:type="dxa"/>
          </w:tcPr>
          <w:p w:rsidR="00F931FC" w:rsidRDefault="00F931FC" w:rsidP="0048205B">
            <w:r>
              <w:t>error</w:t>
            </w:r>
          </w:p>
        </w:tc>
      </w:tr>
    </w:tbl>
    <w:p w:rsidR="00F931FC" w:rsidRDefault="00F931FC" w:rsidP="00F931FC"/>
    <w:p w:rsidR="00F931FC" w:rsidRDefault="00F931FC" w:rsidP="00F931FC">
      <w:r>
        <w:tab/>
      </w:r>
      <w:r>
        <w:tab/>
        <w:t>Purchase card:-</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F931FC" w:rsidTr="0048205B">
        <w:trPr>
          <w:trHeight w:val="284"/>
        </w:trPr>
        <w:tc>
          <w:tcPr>
            <w:tcW w:w="1604" w:type="dxa"/>
          </w:tcPr>
          <w:p w:rsidR="00F931FC" w:rsidRDefault="00F931FC" w:rsidP="0048205B">
            <w:r>
              <w:t>Field name</w:t>
            </w:r>
          </w:p>
        </w:tc>
        <w:tc>
          <w:tcPr>
            <w:tcW w:w="1604" w:type="dxa"/>
          </w:tcPr>
          <w:p w:rsidR="00F931FC" w:rsidRDefault="00F931FC" w:rsidP="0048205B">
            <w:r>
              <w:t>Input 1</w:t>
            </w:r>
          </w:p>
        </w:tc>
        <w:tc>
          <w:tcPr>
            <w:tcW w:w="1605" w:type="dxa"/>
          </w:tcPr>
          <w:p w:rsidR="00F931FC" w:rsidRDefault="00F931FC" w:rsidP="0048205B">
            <w:r>
              <w:t>Input 2</w:t>
            </w:r>
          </w:p>
        </w:tc>
        <w:tc>
          <w:tcPr>
            <w:tcW w:w="1605" w:type="dxa"/>
          </w:tcPr>
          <w:p w:rsidR="00F931FC" w:rsidRDefault="00F931FC" w:rsidP="0048205B">
            <w:r>
              <w:t>Input 3</w:t>
            </w:r>
          </w:p>
        </w:tc>
        <w:tc>
          <w:tcPr>
            <w:tcW w:w="1605" w:type="dxa"/>
          </w:tcPr>
          <w:p w:rsidR="00F931FC" w:rsidRDefault="00F931FC" w:rsidP="0048205B">
            <w:r>
              <w:t>Input 4</w:t>
            </w:r>
          </w:p>
        </w:tc>
      </w:tr>
      <w:tr w:rsidR="00F931FC" w:rsidTr="0048205B">
        <w:trPr>
          <w:trHeight w:val="284"/>
        </w:trPr>
        <w:tc>
          <w:tcPr>
            <w:tcW w:w="1604" w:type="dxa"/>
          </w:tcPr>
          <w:p w:rsidR="00F931FC" w:rsidRDefault="00F931FC" w:rsidP="0048205B">
            <w:r>
              <w:t>address</w:t>
            </w:r>
          </w:p>
        </w:tc>
        <w:tc>
          <w:tcPr>
            <w:tcW w:w="1604"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c>
          <w:tcPr>
            <w:tcW w:w="1605" w:type="dxa"/>
          </w:tcPr>
          <w:p w:rsidR="00F931FC" w:rsidRDefault="00F931FC" w:rsidP="0048205B">
            <w:r>
              <w:t>yes</w:t>
            </w:r>
          </w:p>
        </w:tc>
      </w:tr>
      <w:tr w:rsidR="00F931FC" w:rsidTr="0048205B">
        <w:trPr>
          <w:trHeight w:val="284"/>
        </w:trPr>
        <w:tc>
          <w:tcPr>
            <w:tcW w:w="1604" w:type="dxa"/>
          </w:tcPr>
          <w:p w:rsidR="00F931FC" w:rsidRDefault="00F931FC" w:rsidP="00F931FC">
            <w:r>
              <w:t>city</w:t>
            </w:r>
          </w:p>
        </w:tc>
        <w:tc>
          <w:tcPr>
            <w:tcW w:w="1604" w:type="dxa"/>
          </w:tcPr>
          <w:p w:rsidR="00F931FC" w:rsidRDefault="00F931FC" w:rsidP="0048205B">
            <w:r>
              <w:t>yes</w:t>
            </w:r>
          </w:p>
        </w:tc>
        <w:tc>
          <w:tcPr>
            <w:tcW w:w="1605" w:type="dxa"/>
          </w:tcPr>
          <w:p w:rsidR="00F931FC" w:rsidRDefault="00F931FC" w:rsidP="0048205B">
            <w:r>
              <w:t>no</w:t>
            </w:r>
          </w:p>
        </w:tc>
        <w:tc>
          <w:tcPr>
            <w:tcW w:w="1605" w:type="dxa"/>
          </w:tcPr>
          <w:p w:rsidR="00F931FC" w:rsidRDefault="00F931FC" w:rsidP="00F931FC">
            <w:r>
              <w:t>no</w:t>
            </w:r>
          </w:p>
        </w:tc>
        <w:tc>
          <w:tcPr>
            <w:tcW w:w="1605" w:type="dxa"/>
          </w:tcPr>
          <w:p w:rsidR="00F931FC" w:rsidRDefault="00F931FC" w:rsidP="0048205B">
            <w:r>
              <w:t>no</w:t>
            </w:r>
          </w:p>
        </w:tc>
      </w:tr>
      <w:tr w:rsidR="00F931FC" w:rsidTr="0048205B">
        <w:trPr>
          <w:trHeight w:val="284"/>
        </w:trPr>
        <w:tc>
          <w:tcPr>
            <w:tcW w:w="1604" w:type="dxa"/>
          </w:tcPr>
          <w:p w:rsidR="00F931FC" w:rsidRDefault="00F931FC" w:rsidP="00F931FC">
            <w:r>
              <w:t>contact no</w:t>
            </w:r>
          </w:p>
        </w:tc>
        <w:tc>
          <w:tcPr>
            <w:tcW w:w="1604" w:type="dxa"/>
          </w:tcPr>
          <w:p w:rsidR="00F931FC" w:rsidRDefault="00F931FC" w:rsidP="0048205B">
            <w:r>
              <w:t>yes</w:t>
            </w:r>
          </w:p>
        </w:tc>
        <w:tc>
          <w:tcPr>
            <w:tcW w:w="1605" w:type="dxa"/>
          </w:tcPr>
          <w:p w:rsidR="00F931FC" w:rsidRDefault="00F931FC" w:rsidP="0048205B">
            <w:r>
              <w:t>no</w:t>
            </w:r>
          </w:p>
        </w:tc>
        <w:tc>
          <w:tcPr>
            <w:tcW w:w="1605" w:type="dxa"/>
          </w:tcPr>
          <w:p w:rsidR="00F931FC" w:rsidRDefault="00F931FC" w:rsidP="0048205B">
            <w:r>
              <w:t>no</w:t>
            </w:r>
          </w:p>
        </w:tc>
        <w:tc>
          <w:tcPr>
            <w:tcW w:w="1605" w:type="dxa"/>
          </w:tcPr>
          <w:p w:rsidR="00F931FC" w:rsidRDefault="00F931FC" w:rsidP="0048205B">
            <w:r>
              <w:t>no</w:t>
            </w:r>
          </w:p>
        </w:tc>
      </w:tr>
      <w:tr w:rsidR="00F931FC" w:rsidTr="0048205B">
        <w:trPr>
          <w:trHeight w:val="300"/>
        </w:trPr>
        <w:tc>
          <w:tcPr>
            <w:tcW w:w="1604" w:type="dxa"/>
          </w:tcPr>
          <w:p w:rsidR="00F931FC" w:rsidRDefault="00F931FC" w:rsidP="0048205B">
            <w:r>
              <w:t>Result</w:t>
            </w:r>
          </w:p>
        </w:tc>
        <w:tc>
          <w:tcPr>
            <w:tcW w:w="1604" w:type="dxa"/>
          </w:tcPr>
          <w:p w:rsidR="00F931FC" w:rsidRDefault="00F931FC" w:rsidP="0048205B">
            <w:r>
              <w:t>pass</w:t>
            </w:r>
          </w:p>
        </w:tc>
        <w:tc>
          <w:tcPr>
            <w:tcW w:w="1605" w:type="dxa"/>
          </w:tcPr>
          <w:p w:rsidR="00F931FC" w:rsidRDefault="00F931FC" w:rsidP="0048205B">
            <w:r>
              <w:t>error</w:t>
            </w:r>
          </w:p>
        </w:tc>
        <w:tc>
          <w:tcPr>
            <w:tcW w:w="1605" w:type="dxa"/>
          </w:tcPr>
          <w:p w:rsidR="00F931FC" w:rsidRDefault="00F931FC" w:rsidP="0048205B">
            <w:r>
              <w:t>error</w:t>
            </w:r>
          </w:p>
        </w:tc>
        <w:tc>
          <w:tcPr>
            <w:tcW w:w="1605" w:type="dxa"/>
          </w:tcPr>
          <w:p w:rsidR="00F931FC" w:rsidRDefault="00F931FC" w:rsidP="0048205B">
            <w:r>
              <w:t>error</w:t>
            </w:r>
          </w:p>
        </w:tc>
      </w:tr>
    </w:tbl>
    <w:p w:rsidR="00F931FC" w:rsidRDefault="00F931FC" w:rsidP="00F931FC"/>
    <w:p w:rsidR="00F931FC" w:rsidRDefault="00F931FC" w:rsidP="00F931FC">
      <w:r>
        <w:tab/>
      </w:r>
      <w:r>
        <w:tab/>
        <w:t>Feedback:-</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F931FC" w:rsidTr="0048205B">
        <w:trPr>
          <w:trHeight w:val="284"/>
        </w:trPr>
        <w:tc>
          <w:tcPr>
            <w:tcW w:w="1604" w:type="dxa"/>
          </w:tcPr>
          <w:p w:rsidR="00F931FC" w:rsidRDefault="00F931FC" w:rsidP="0048205B">
            <w:r>
              <w:t xml:space="preserve">Field </w:t>
            </w:r>
          </w:p>
        </w:tc>
        <w:tc>
          <w:tcPr>
            <w:tcW w:w="1604" w:type="dxa"/>
          </w:tcPr>
          <w:p w:rsidR="00F931FC" w:rsidRDefault="00F931FC" w:rsidP="0048205B">
            <w:r>
              <w:t>Input 1</w:t>
            </w:r>
          </w:p>
        </w:tc>
        <w:tc>
          <w:tcPr>
            <w:tcW w:w="1605" w:type="dxa"/>
          </w:tcPr>
          <w:p w:rsidR="00F931FC" w:rsidRDefault="00F931FC" w:rsidP="0048205B">
            <w:r>
              <w:t>Input 2</w:t>
            </w:r>
          </w:p>
        </w:tc>
        <w:tc>
          <w:tcPr>
            <w:tcW w:w="1605" w:type="dxa"/>
          </w:tcPr>
          <w:p w:rsidR="00F931FC" w:rsidRDefault="00F931FC" w:rsidP="0048205B">
            <w:r>
              <w:t>Input 3</w:t>
            </w:r>
          </w:p>
        </w:tc>
        <w:tc>
          <w:tcPr>
            <w:tcW w:w="1605" w:type="dxa"/>
          </w:tcPr>
          <w:p w:rsidR="00F931FC" w:rsidRDefault="00F931FC" w:rsidP="0048205B">
            <w:r>
              <w:t>Input 4</w:t>
            </w:r>
          </w:p>
        </w:tc>
      </w:tr>
      <w:tr w:rsidR="00F931FC" w:rsidTr="0048205B">
        <w:trPr>
          <w:trHeight w:val="284"/>
        </w:trPr>
        <w:tc>
          <w:tcPr>
            <w:tcW w:w="1604" w:type="dxa"/>
          </w:tcPr>
          <w:p w:rsidR="00F931FC" w:rsidRDefault="003D61B4" w:rsidP="0048205B">
            <w:r>
              <w:t>comment</w:t>
            </w:r>
          </w:p>
        </w:tc>
        <w:tc>
          <w:tcPr>
            <w:tcW w:w="1604" w:type="dxa"/>
          </w:tcPr>
          <w:p w:rsidR="00F931FC" w:rsidRDefault="00F931FC" w:rsidP="0048205B">
            <w:r>
              <w:t>yes</w:t>
            </w:r>
          </w:p>
        </w:tc>
        <w:tc>
          <w:tcPr>
            <w:tcW w:w="1605" w:type="dxa"/>
          </w:tcPr>
          <w:p w:rsidR="00F931FC" w:rsidRDefault="003D61B4" w:rsidP="0048205B">
            <w:r>
              <w:t>no</w:t>
            </w:r>
          </w:p>
        </w:tc>
        <w:tc>
          <w:tcPr>
            <w:tcW w:w="1605" w:type="dxa"/>
          </w:tcPr>
          <w:p w:rsidR="00F931FC" w:rsidRDefault="003D61B4" w:rsidP="0048205B">
            <w:r>
              <w:t>no</w:t>
            </w:r>
          </w:p>
        </w:tc>
        <w:tc>
          <w:tcPr>
            <w:tcW w:w="1605" w:type="dxa"/>
          </w:tcPr>
          <w:p w:rsidR="00F931FC" w:rsidRDefault="003D61B4" w:rsidP="0048205B">
            <w:r>
              <w:t>no</w:t>
            </w:r>
          </w:p>
        </w:tc>
      </w:tr>
      <w:tr w:rsidR="00F931FC" w:rsidTr="0048205B">
        <w:trPr>
          <w:trHeight w:val="300"/>
        </w:trPr>
        <w:tc>
          <w:tcPr>
            <w:tcW w:w="1604" w:type="dxa"/>
          </w:tcPr>
          <w:p w:rsidR="00F931FC" w:rsidRDefault="00F931FC" w:rsidP="0048205B">
            <w:r>
              <w:t>Result</w:t>
            </w:r>
          </w:p>
        </w:tc>
        <w:tc>
          <w:tcPr>
            <w:tcW w:w="1604" w:type="dxa"/>
          </w:tcPr>
          <w:p w:rsidR="00F931FC" w:rsidRDefault="00F931FC" w:rsidP="0048205B">
            <w:r>
              <w:t>pass</w:t>
            </w:r>
          </w:p>
        </w:tc>
        <w:tc>
          <w:tcPr>
            <w:tcW w:w="1605" w:type="dxa"/>
          </w:tcPr>
          <w:p w:rsidR="00F931FC" w:rsidRDefault="00F931FC" w:rsidP="0048205B">
            <w:r>
              <w:t>error</w:t>
            </w:r>
          </w:p>
        </w:tc>
        <w:tc>
          <w:tcPr>
            <w:tcW w:w="1605" w:type="dxa"/>
          </w:tcPr>
          <w:p w:rsidR="00F931FC" w:rsidRDefault="00F931FC" w:rsidP="0048205B">
            <w:r>
              <w:t>error</w:t>
            </w:r>
          </w:p>
        </w:tc>
        <w:tc>
          <w:tcPr>
            <w:tcW w:w="1605" w:type="dxa"/>
          </w:tcPr>
          <w:p w:rsidR="00F931FC" w:rsidRDefault="00F931FC" w:rsidP="0048205B">
            <w:r>
              <w:t>error</w:t>
            </w:r>
          </w:p>
        </w:tc>
      </w:tr>
    </w:tbl>
    <w:p w:rsidR="00F931FC" w:rsidRDefault="00F931FC" w:rsidP="00F931FC"/>
    <w:p w:rsidR="003D61B4" w:rsidRDefault="003D61B4" w:rsidP="00F931FC">
      <w:r>
        <w:tab/>
      </w:r>
      <w:r>
        <w:tab/>
        <w:t>Add category:-</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3D61B4" w:rsidTr="0048205B">
        <w:trPr>
          <w:trHeight w:val="284"/>
        </w:trPr>
        <w:tc>
          <w:tcPr>
            <w:tcW w:w="1604" w:type="dxa"/>
          </w:tcPr>
          <w:p w:rsidR="003D61B4" w:rsidRDefault="003D61B4" w:rsidP="0048205B">
            <w:r>
              <w:t>Field name</w:t>
            </w:r>
          </w:p>
        </w:tc>
        <w:tc>
          <w:tcPr>
            <w:tcW w:w="1604" w:type="dxa"/>
          </w:tcPr>
          <w:p w:rsidR="003D61B4" w:rsidRDefault="003D61B4" w:rsidP="0048205B">
            <w:r>
              <w:t>Input 1</w:t>
            </w:r>
          </w:p>
        </w:tc>
        <w:tc>
          <w:tcPr>
            <w:tcW w:w="1605" w:type="dxa"/>
          </w:tcPr>
          <w:p w:rsidR="003D61B4" w:rsidRDefault="003D61B4" w:rsidP="0048205B">
            <w:r>
              <w:t>Input 2</w:t>
            </w:r>
          </w:p>
        </w:tc>
        <w:tc>
          <w:tcPr>
            <w:tcW w:w="1605" w:type="dxa"/>
          </w:tcPr>
          <w:p w:rsidR="003D61B4" w:rsidRDefault="003D61B4" w:rsidP="0048205B">
            <w:r>
              <w:t>Input 3</w:t>
            </w:r>
          </w:p>
        </w:tc>
        <w:tc>
          <w:tcPr>
            <w:tcW w:w="1605" w:type="dxa"/>
          </w:tcPr>
          <w:p w:rsidR="003D61B4" w:rsidRDefault="003D61B4" w:rsidP="0048205B">
            <w:r>
              <w:t>Input 4</w:t>
            </w:r>
          </w:p>
        </w:tc>
      </w:tr>
      <w:tr w:rsidR="003D61B4" w:rsidTr="0048205B">
        <w:trPr>
          <w:trHeight w:val="284"/>
        </w:trPr>
        <w:tc>
          <w:tcPr>
            <w:tcW w:w="1604" w:type="dxa"/>
          </w:tcPr>
          <w:p w:rsidR="003D61B4" w:rsidRDefault="003D61B4" w:rsidP="0048205B">
            <w:r>
              <w:t>name</w:t>
            </w:r>
          </w:p>
        </w:tc>
        <w:tc>
          <w:tcPr>
            <w:tcW w:w="1604" w:type="dxa"/>
          </w:tcPr>
          <w:p w:rsidR="003D61B4" w:rsidRDefault="003D61B4" w:rsidP="0048205B">
            <w:r>
              <w:t>yes</w:t>
            </w:r>
          </w:p>
        </w:tc>
        <w:tc>
          <w:tcPr>
            <w:tcW w:w="1605" w:type="dxa"/>
          </w:tcPr>
          <w:p w:rsidR="003D61B4" w:rsidRDefault="003D61B4" w:rsidP="0048205B">
            <w:r>
              <w:t>no</w:t>
            </w:r>
          </w:p>
        </w:tc>
        <w:tc>
          <w:tcPr>
            <w:tcW w:w="1605" w:type="dxa"/>
          </w:tcPr>
          <w:p w:rsidR="003D61B4" w:rsidRDefault="003D61B4" w:rsidP="0048205B">
            <w:r>
              <w:t>no</w:t>
            </w:r>
          </w:p>
        </w:tc>
        <w:tc>
          <w:tcPr>
            <w:tcW w:w="1605" w:type="dxa"/>
          </w:tcPr>
          <w:p w:rsidR="003D61B4" w:rsidRDefault="003D61B4" w:rsidP="0048205B">
            <w:r>
              <w:t>no</w:t>
            </w:r>
          </w:p>
        </w:tc>
      </w:tr>
      <w:tr w:rsidR="003D61B4" w:rsidTr="0048205B">
        <w:trPr>
          <w:trHeight w:val="300"/>
        </w:trPr>
        <w:tc>
          <w:tcPr>
            <w:tcW w:w="1604" w:type="dxa"/>
          </w:tcPr>
          <w:p w:rsidR="003D61B4" w:rsidRDefault="003D61B4" w:rsidP="0048205B">
            <w:r>
              <w:t>Result</w:t>
            </w:r>
          </w:p>
        </w:tc>
        <w:tc>
          <w:tcPr>
            <w:tcW w:w="1604" w:type="dxa"/>
          </w:tcPr>
          <w:p w:rsidR="003D61B4" w:rsidRDefault="003D61B4" w:rsidP="0048205B">
            <w:r>
              <w:t>pass</w:t>
            </w:r>
          </w:p>
        </w:tc>
        <w:tc>
          <w:tcPr>
            <w:tcW w:w="1605" w:type="dxa"/>
          </w:tcPr>
          <w:p w:rsidR="003D61B4" w:rsidRDefault="003D61B4" w:rsidP="0048205B">
            <w:r>
              <w:t>error</w:t>
            </w:r>
          </w:p>
        </w:tc>
        <w:tc>
          <w:tcPr>
            <w:tcW w:w="1605" w:type="dxa"/>
          </w:tcPr>
          <w:p w:rsidR="003D61B4" w:rsidRDefault="003D61B4" w:rsidP="0048205B">
            <w:r>
              <w:t>error</w:t>
            </w:r>
          </w:p>
        </w:tc>
        <w:tc>
          <w:tcPr>
            <w:tcW w:w="1605" w:type="dxa"/>
          </w:tcPr>
          <w:p w:rsidR="003D61B4" w:rsidRDefault="003D61B4" w:rsidP="0048205B">
            <w:r>
              <w:t>error</w:t>
            </w:r>
          </w:p>
        </w:tc>
      </w:tr>
    </w:tbl>
    <w:p w:rsidR="003D61B4" w:rsidRDefault="003D61B4" w:rsidP="00F931FC"/>
    <w:p w:rsidR="003D61B4" w:rsidRDefault="003D61B4" w:rsidP="00F931FC">
      <w:r>
        <w:tab/>
      </w:r>
      <w:r>
        <w:tab/>
      </w:r>
    </w:p>
    <w:p w:rsidR="003D61B4" w:rsidRDefault="003D61B4" w:rsidP="00F931FC"/>
    <w:p w:rsidR="003D61B4" w:rsidRDefault="003D61B4" w:rsidP="00F931FC"/>
    <w:p w:rsidR="003D61B4" w:rsidRDefault="003D61B4" w:rsidP="00F931FC"/>
    <w:p w:rsidR="003D61B4" w:rsidRDefault="003D61B4" w:rsidP="00F931FC"/>
    <w:p w:rsidR="003D61B4" w:rsidRDefault="003D61B4" w:rsidP="00F931FC"/>
    <w:p w:rsidR="003D61B4" w:rsidRDefault="003D61B4" w:rsidP="003D61B4">
      <w:pPr>
        <w:ind w:left="720" w:firstLine="720"/>
      </w:pPr>
    </w:p>
    <w:p w:rsidR="003D61B4" w:rsidRDefault="003D61B4" w:rsidP="003D61B4">
      <w:pPr>
        <w:ind w:left="720" w:firstLine="720"/>
      </w:pPr>
      <w:r>
        <w:t>Add to product:-</w:t>
      </w:r>
    </w:p>
    <w:tbl>
      <w:tblPr>
        <w:tblStyle w:val="TableGrid"/>
        <w:tblW w:w="8023" w:type="dxa"/>
        <w:tblInd w:w="1240" w:type="dxa"/>
        <w:tblLook w:val="04A0" w:firstRow="1" w:lastRow="0" w:firstColumn="1" w:lastColumn="0" w:noHBand="0" w:noVBand="1"/>
      </w:tblPr>
      <w:tblGrid>
        <w:gridCol w:w="1604"/>
        <w:gridCol w:w="1604"/>
        <w:gridCol w:w="1605"/>
        <w:gridCol w:w="1605"/>
        <w:gridCol w:w="1605"/>
      </w:tblGrid>
      <w:tr w:rsidR="003D61B4" w:rsidTr="0048205B">
        <w:trPr>
          <w:trHeight w:val="284"/>
        </w:trPr>
        <w:tc>
          <w:tcPr>
            <w:tcW w:w="1604" w:type="dxa"/>
          </w:tcPr>
          <w:p w:rsidR="003D61B4" w:rsidRDefault="003D61B4" w:rsidP="0048205B">
            <w:r>
              <w:t>Field name</w:t>
            </w:r>
          </w:p>
        </w:tc>
        <w:tc>
          <w:tcPr>
            <w:tcW w:w="1604" w:type="dxa"/>
          </w:tcPr>
          <w:p w:rsidR="003D61B4" w:rsidRDefault="003D61B4" w:rsidP="0048205B">
            <w:r>
              <w:t>Input 1</w:t>
            </w:r>
          </w:p>
        </w:tc>
        <w:tc>
          <w:tcPr>
            <w:tcW w:w="1605" w:type="dxa"/>
          </w:tcPr>
          <w:p w:rsidR="003D61B4" w:rsidRDefault="003D61B4" w:rsidP="0048205B">
            <w:r>
              <w:t>Input 2</w:t>
            </w:r>
          </w:p>
        </w:tc>
        <w:tc>
          <w:tcPr>
            <w:tcW w:w="1605" w:type="dxa"/>
          </w:tcPr>
          <w:p w:rsidR="003D61B4" w:rsidRDefault="003D61B4" w:rsidP="0048205B">
            <w:r>
              <w:t>Input 3</w:t>
            </w:r>
          </w:p>
        </w:tc>
        <w:tc>
          <w:tcPr>
            <w:tcW w:w="1605" w:type="dxa"/>
          </w:tcPr>
          <w:p w:rsidR="003D61B4" w:rsidRDefault="003D61B4" w:rsidP="0048205B">
            <w:r>
              <w:t>Input 4</w:t>
            </w:r>
          </w:p>
        </w:tc>
      </w:tr>
      <w:tr w:rsidR="003D61B4" w:rsidTr="0048205B">
        <w:trPr>
          <w:trHeight w:val="284"/>
        </w:trPr>
        <w:tc>
          <w:tcPr>
            <w:tcW w:w="1604" w:type="dxa"/>
          </w:tcPr>
          <w:p w:rsidR="003D61B4" w:rsidRDefault="003D61B4" w:rsidP="0048205B">
            <w:r>
              <w:t>product name</w:t>
            </w:r>
          </w:p>
        </w:tc>
        <w:tc>
          <w:tcPr>
            <w:tcW w:w="1604" w:type="dxa"/>
          </w:tcPr>
          <w:p w:rsidR="003D61B4" w:rsidRDefault="003D61B4" w:rsidP="0048205B">
            <w:r>
              <w:t>yes</w:t>
            </w:r>
          </w:p>
        </w:tc>
        <w:tc>
          <w:tcPr>
            <w:tcW w:w="1605" w:type="dxa"/>
          </w:tcPr>
          <w:p w:rsidR="003D61B4" w:rsidRDefault="003D61B4" w:rsidP="0048205B">
            <w:r>
              <w:t>no</w:t>
            </w:r>
          </w:p>
        </w:tc>
        <w:tc>
          <w:tcPr>
            <w:tcW w:w="1605" w:type="dxa"/>
          </w:tcPr>
          <w:p w:rsidR="003D61B4" w:rsidRDefault="003D61B4" w:rsidP="003D61B4">
            <w:r>
              <w:t>no</w:t>
            </w:r>
          </w:p>
        </w:tc>
        <w:tc>
          <w:tcPr>
            <w:tcW w:w="1605" w:type="dxa"/>
          </w:tcPr>
          <w:p w:rsidR="003D61B4" w:rsidRDefault="003D61B4" w:rsidP="0048205B">
            <w:r>
              <w:t>no</w:t>
            </w:r>
          </w:p>
        </w:tc>
      </w:tr>
      <w:tr w:rsidR="003D61B4" w:rsidTr="0048205B">
        <w:trPr>
          <w:trHeight w:val="284"/>
        </w:trPr>
        <w:tc>
          <w:tcPr>
            <w:tcW w:w="1604" w:type="dxa"/>
          </w:tcPr>
          <w:p w:rsidR="003D61B4" w:rsidRDefault="003D61B4" w:rsidP="003D61B4">
            <w:r>
              <w:t>price</w:t>
            </w:r>
          </w:p>
        </w:tc>
        <w:tc>
          <w:tcPr>
            <w:tcW w:w="1604" w:type="dxa"/>
          </w:tcPr>
          <w:p w:rsidR="003D61B4" w:rsidRDefault="003D61B4" w:rsidP="0048205B">
            <w:r>
              <w:t>yes</w:t>
            </w:r>
          </w:p>
        </w:tc>
        <w:tc>
          <w:tcPr>
            <w:tcW w:w="1605" w:type="dxa"/>
          </w:tcPr>
          <w:p w:rsidR="003D61B4" w:rsidRDefault="003D61B4" w:rsidP="0048205B">
            <w:r>
              <w:t>no</w:t>
            </w:r>
          </w:p>
        </w:tc>
        <w:tc>
          <w:tcPr>
            <w:tcW w:w="1605" w:type="dxa"/>
          </w:tcPr>
          <w:p w:rsidR="003D61B4" w:rsidRDefault="003D61B4" w:rsidP="0048205B">
            <w:r>
              <w:t>no</w:t>
            </w:r>
          </w:p>
        </w:tc>
        <w:tc>
          <w:tcPr>
            <w:tcW w:w="1605" w:type="dxa"/>
          </w:tcPr>
          <w:p w:rsidR="003D61B4" w:rsidRDefault="003D61B4" w:rsidP="0048205B">
            <w:r>
              <w:t>no</w:t>
            </w:r>
          </w:p>
        </w:tc>
      </w:tr>
      <w:tr w:rsidR="003D61B4" w:rsidTr="0048205B">
        <w:trPr>
          <w:trHeight w:val="284"/>
        </w:trPr>
        <w:tc>
          <w:tcPr>
            <w:tcW w:w="1604" w:type="dxa"/>
          </w:tcPr>
          <w:p w:rsidR="003D61B4" w:rsidRDefault="003D61B4" w:rsidP="0048205B">
            <w:r>
              <w:t>quantity</w:t>
            </w:r>
          </w:p>
        </w:tc>
        <w:tc>
          <w:tcPr>
            <w:tcW w:w="1604" w:type="dxa"/>
          </w:tcPr>
          <w:p w:rsidR="003D61B4" w:rsidRDefault="003D61B4" w:rsidP="0048205B">
            <w:r>
              <w:t>yes</w:t>
            </w:r>
          </w:p>
        </w:tc>
        <w:tc>
          <w:tcPr>
            <w:tcW w:w="1605" w:type="dxa"/>
          </w:tcPr>
          <w:p w:rsidR="003D61B4" w:rsidRDefault="003D61B4" w:rsidP="0048205B">
            <w:r>
              <w:t>no</w:t>
            </w:r>
          </w:p>
        </w:tc>
        <w:tc>
          <w:tcPr>
            <w:tcW w:w="1605" w:type="dxa"/>
          </w:tcPr>
          <w:p w:rsidR="003D61B4" w:rsidRDefault="003D61B4" w:rsidP="0048205B">
            <w:r>
              <w:t>no</w:t>
            </w:r>
          </w:p>
        </w:tc>
        <w:tc>
          <w:tcPr>
            <w:tcW w:w="1605" w:type="dxa"/>
          </w:tcPr>
          <w:p w:rsidR="003D61B4" w:rsidRDefault="003D61B4" w:rsidP="0048205B">
            <w:r>
              <w:t>no</w:t>
            </w:r>
          </w:p>
        </w:tc>
      </w:tr>
      <w:tr w:rsidR="003D61B4" w:rsidTr="0048205B">
        <w:trPr>
          <w:trHeight w:val="284"/>
        </w:trPr>
        <w:tc>
          <w:tcPr>
            <w:tcW w:w="1604" w:type="dxa"/>
          </w:tcPr>
          <w:p w:rsidR="003D61B4" w:rsidRDefault="003D61B4" w:rsidP="0048205B">
            <w:r>
              <w:t>detail</w:t>
            </w:r>
          </w:p>
        </w:tc>
        <w:tc>
          <w:tcPr>
            <w:tcW w:w="1604" w:type="dxa"/>
          </w:tcPr>
          <w:p w:rsidR="003D61B4" w:rsidRDefault="003D61B4" w:rsidP="0048205B">
            <w:r>
              <w:t>yes</w:t>
            </w:r>
          </w:p>
        </w:tc>
        <w:tc>
          <w:tcPr>
            <w:tcW w:w="1605" w:type="dxa"/>
          </w:tcPr>
          <w:p w:rsidR="003D61B4" w:rsidRDefault="003D61B4" w:rsidP="0048205B">
            <w:r>
              <w:t>no</w:t>
            </w:r>
          </w:p>
        </w:tc>
        <w:tc>
          <w:tcPr>
            <w:tcW w:w="1605" w:type="dxa"/>
          </w:tcPr>
          <w:p w:rsidR="003D61B4" w:rsidRDefault="003D61B4" w:rsidP="0048205B">
            <w:r>
              <w:t>no</w:t>
            </w:r>
          </w:p>
        </w:tc>
        <w:tc>
          <w:tcPr>
            <w:tcW w:w="1605" w:type="dxa"/>
          </w:tcPr>
          <w:p w:rsidR="003D61B4" w:rsidRDefault="003D61B4" w:rsidP="0048205B">
            <w:r>
              <w:t>no</w:t>
            </w:r>
          </w:p>
        </w:tc>
      </w:tr>
      <w:tr w:rsidR="003D61B4" w:rsidTr="0048205B">
        <w:trPr>
          <w:trHeight w:val="300"/>
        </w:trPr>
        <w:tc>
          <w:tcPr>
            <w:tcW w:w="1604" w:type="dxa"/>
          </w:tcPr>
          <w:p w:rsidR="003D61B4" w:rsidRDefault="003D61B4" w:rsidP="0048205B">
            <w:r>
              <w:t>Result</w:t>
            </w:r>
          </w:p>
        </w:tc>
        <w:tc>
          <w:tcPr>
            <w:tcW w:w="1604" w:type="dxa"/>
          </w:tcPr>
          <w:p w:rsidR="003D61B4" w:rsidRDefault="003D61B4" w:rsidP="0048205B">
            <w:r>
              <w:t>pass</w:t>
            </w:r>
          </w:p>
        </w:tc>
        <w:tc>
          <w:tcPr>
            <w:tcW w:w="1605" w:type="dxa"/>
          </w:tcPr>
          <w:p w:rsidR="003D61B4" w:rsidRDefault="003D61B4" w:rsidP="0048205B">
            <w:r>
              <w:t>error</w:t>
            </w:r>
          </w:p>
        </w:tc>
        <w:tc>
          <w:tcPr>
            <w:tcW w:w="1605" w:type="dxa"/>
          </w:tcPr>
          <w:p w:rsidR="003D61B4" w:rsidRDefault="003D61B4" w:rsidP="0048205B">
            <w:r>
              <w:t>error</w:t>
            </w:r>
          </w:p>
        </w:tc>
        <w:tc>
          <w:tcPr>
            <w:tcW w:w="1605" w:type="dxa"/>
          </w:tcPr>
          <w:p w:rsidR="003D61B4" w:rsidRDefault="003D61B4" w:rsidP="0048205B">
            <w:r>
              <w:t>error</w:t>
            </w:r>
          </w:p>
        </w:tc>
      </w:tr>
    </w:tbl>
    <w:p w:rsidR="004447FC" w:rsidRDefault="004447FC" w:rsidP="004447FC">
      <w:pPr>
        <w:pStyle w:val="Title"/>
        <w:ind w:left="0"/>
        <w:jc w:val="left"/>
        <w:rPr>
          <w:rFonts w:ascii="Times New Roman" w:eastAsia="Times New Roman" w:hAnsi="Times New Roman" w:cs="Shruti"/>
          <w:b w:val="0"/>
          <w:bCs w:val="0"/>
          <w:sz w:val="24"/>
          <w:szCs w:val="24"/>
          <w:lang w:bidi="gu-IN"/>
        </w:rPr>
      </w:pPr>
    </w:p>
    <w:p w:rsidR="00D4203C" w:rsidRPr="009A3EEF" w:rsidRDefault="0048205B" w:rsidP="004447FC">
      <w:pPr>
        <w:pStyle w:val="Title"/>
        <w:rPr>
          <w:rFonts w:ascii="Times New Roman" w:hAnsi="Times New Roman"/>
        </w:rPr>
      </w:pPr>
      <w:r w:rsidRPr="009A3EEF">
        <w:rPr>
          <w:rFonts w:ascii="Times New Roman" w:hAnsi="Times New Roman"/>
        </w:rPr>
        <w:t xml:space="preserve">8. </w:t>
      </w:r>
      <w:r w:rsidR="004447FC" w:rsidRPr="009A3EEF">
        <w:rPr>
          <w:rFonts w:ascii="Times New Roman" w:hAnsi="Times New Roman"/>
        </w:rPr>
        <w:t>Enhancments</w:t>
      </w:r>
    </w:p>
    <w:p w:rsidR="00734A6F" w:rsidRDefault="0048205B" w:rsidP="0048205B">
      <w:pPr>
        <w:pStyle w:val="Heading1"/>
        <w:rPr>
          <w:rFonts w:ascii="Times New Roman" w:hAnsi="Times New Roman"/>
          <w:b w:val="0"/>
          <w:bCs w:val="0"/>
        </w:rPr>
      </w:pPr>
      <w:r w:rsidRPr="0048205B">
        <w:rPr>
          <w:rFonts w:ascii="Times New Roman" w:hAnsi="Times New Roman"/>
        </w:rPr>
        <w:t>8.1 Advantage:-</w:t>
      </w:r>
    </w:p>
    <w:p w:rsidR="0048205B" w:rsidRDefault="0048205B" w:rsidP="0048205B">
      <w:pPr>
        <w:pStyle w:val="ListParagraph"/>
        <w:numPr>
          <w:ilvl w:val="0"/>
          <w:numId w:val="34"/>
        </w:numPr>
      </w:pPr>
      <w:r>
        <w:t>Electronic card access can break down into a few different categories.</w:t>
      </w:r>
    </w:p>
    <w:p w:rsidR="0048205B" w:rsidRDefault="0048205B" w:rsidP="0048205B">
      <w:pPr>
        <w:pStyle w:val="ListParagraph"/>
        <w:numPr>
          <w:ilvl w:val="0"/>
          <w:numId w:val="34"/>
        </w:numPr>
      </w:pPr>
      <w:r>
        <w:t>Easy to maintain the stock of products.</w:t>
      </w:r>
    </w:p>
    <w:p w:rsidR="0048205B" w:rsidRDefault="0048205B" w:rsidP="0048205B">
      <w:pPr>
        <w:pStyle w:val="ListParagraph"/>
        <w:numPr>
          <w:ilvl w:val="0"/>
          <w:numId w:val="34"/>
        </w:numPr>
      </w:pPr>
      <w:r>
        <w:t>No (need) extra support staff needed.</w:t>
      </w:r>
    </w:p>
    <w:p w:rsidR="0048205B" w:rsidRDefault="0048205B" w:rsidP="0048205B">
      <w:pPr>
        <w:pStyle w:val="ListParagraph"/>
        <w:numPr>
          <w:ilvl w:val="0"/>
          <w:numId w:val="34"/>
        </w:numPr>
      </w:pPr>
      <w:r>
        <w:t>It is also less costly and more effective system.</w:t>
      </w:r>
    </w:p>
    <w:p w:rsidR="0048205B" w:rsidRPr="00153C0F" w:rsidRDefault="0048205B" w:rsidP="0048205B">
      <w:pPr>
        <w:pStyle w:val="Heading1"/>
        <w:rPr>
          <w:rFonts w:ascii="Times New Roman" w:hAnsi="Times New Roman"/>
        </w:rPr>
      </w:pPr>
      <w:r w:rsidRPr="0048205B">
        <w:t xml:space="preserve">8.2 </w:t>
      </w:r>
      <w:r w:rsidRPr="00153C0F">
        <w:rPr>
          <w:rFonts w:ascii="Times New Roman" w:hAnsi="Times New Roman"/>
        </w:rPr>
        <w:t>Limitation:-</w:t>
      </w:r>
    </w:p>
    <w:p w:rsidR="0048205B" w:rsidRDefault="0048205B" w:rsidP="0048205B">
      <w:pPr>
        <w:pStyle w:val="ListParagraph"/>
        <w:numPr>
          <w:ilvl w:val="0"/>
          <w:numId w:val="35"/>
        </w:numPr>
      </w:pPr>
      <w:r>
        <w:t>Replacement facility is not available.</w:t>
      </w:r>
    </w:p>
    <w:p w:rsidR="0048205B" w:rsidRDefault="0048205B" w:rsidP="0048205B">
      <w:pPr>
        <w:pStyle w:val="ListParagraph"/>
        <w:numPr>
          <w:ilvl w:val="0"/>
          <w:numId w:val="35"/>
        </w:numPr>
      </w:pPr>
      <w:r>
        <w:t>Online e-card shopping in made be stolen or loss.</w:t>
      </w:r>
    </w:p>
    <w:p w:rsidR="004447FC" w:rsidRDefault="004447FC" w:rsidP="0048205B">
      <w:pPr>
        <w:pStyle w:val="ListParagraph"/>
        <w:numPr>
          <w:ilvl w:val="0"/>
          <w:numId w:val="35"/>
        </w:numPr>
      </w:pPr>
      <w:r>
        <w:t>Only online payment is allowed.</w:t>
      </w:r>
    </w:p>
    <w:p w:rsidR="0048205B" w:rsidRDefault="0048205B" w:rsidP="004447FC">
      <w:pPr>
        <w:pStyle w:val="ListParagraph"/>
        <w:numPr>
          <w:ilvl w:val="0"/>
          <w:numId w:val="35"/>
        </w:numPr>
      </w:pPr>
      <w:r>
        <w:t>Not allowed cash on delivery</w:t>
      </w:r>
      <w:r w:rsidR="004447FC">
        <w:t>.</w:t>
      </w:r>
    </w:p>
    <w:p w:rsidR="004447FC" w:rsidRPr="009A3EEF" w:rsidRDefault="004447FC" w:rsidP="004447FC">
      <w:pPr>
        <w:pStyle w:val="Heading1"/>
        <w:rPr>
          <w:rFonts w:ascii="Times New Roman" w:hAnsi="Times New Roman"/>
        </w:rPr>
      </w:pPr>
      <w:r w:rsidRPr="009A3EEF">
        <w:rPr>
          <w:rFonts w:ascii="Times New Roman" w:hAnsi="Times New Roman"/>
        </w:rPr>
        <w:t>8.3 Future scope:-</w:t>
      </w:r>
    </w:p>
    <w:p w:rsidR="004447FC" w:rsidRDefault="004447FC" w:rsidP="004447FC">
      <w:pPr>
        <w:pStyle w:val="ListParagraph"/>
        <w:numPr>
          <w:ilvl w:val="0"/>
          <w:numId w:val="36"/>
        </w:numPr>
      </w:pPr>
      <w:r>
        <w:t>We want to do following enhancements in project.</w:t>
      </w:r>
    </w:p>
    <w:p w:rsidR="004447FC" w:rsidRDefault="004447FC" w:rsidP="004447FC">
      <w:pPr>
        <w:pStyle w:val="ListParagraph"/>
        <w:numPr>
          <w:ilvl w:val="0"/>
          <w:numId w:val="36"/>
        </w:numPr>
      </w:pPr>
      <w:r>
        <w:t>Online help can be introduce into the system.</w:t>
      </w:r>
    </w:p>
    <w:p w:rsidR="004447FC" w:rsidRDefault="004447FC" w:rsidP="004447FC">
      <w:pPr>
        <w:pStyle w:val="ListParagraph"/>
        <w:numPr>
          <w:ilvl w:val="0"/>
          <w:numId w:val="36"/>
        </w:numPr>
      </w:pPr>
      <w:r>
        <w:t>Reminder facility will be providing to user and admin.</w:t>
      </w:r>
    </w:p>
    <w:p w:rsidR="004447FC" w:rsidRDefault="004447FC" w:rsidP="004447FC">
      <w:pPr>
        <w:pStyle w:val="ListParagraph"/>
        <w:numPr>
          <w:ilvl w:val="0"/>
          <w:numId w:val="36"/>
        </w:numPr>
      </w:pPr>
      <w:r>
        <w:t>Some of limitations is remove by using some advance technology in future.</w:t>
      </w:r>
    </w:p>
    <w:p w:rsidR="004447FC" w:rsidRPr="004447FC" w:rsidRDefault="004447FC" w:rsidP="004447FC">
      <w:pPr>
        <w:rPr>
          <w:b/>
          <w:bCs/>
          <w:sz w:val="28"/>
          <w:szCs w:val="28"/>
        </w:rPr>
      </w:pPr>
    </w:p>
    <w:p w:rsidR="004447FC" w:rsidRPr="009A3EEF" w:rsidRDefault="004447FC" w:rsidP="004447FC">
      <w:pPr>
        <w:pStyle w:val="Title"/>
        <w:rPr>
          <w:rFonts w:ascii="Times New Roman" w:hAnsi="Times New Roman"/>
        </w:rPr>
      </w:pPr>
      <w:r w:rsidRPr="009A3EEF">
        <w:rPr>
          <w:rFonts w:ascii="Times New Roman" w:hAnsi="Times New Roman"/>
        </w:rPr>
        <w:t>9. Reference</w:t>
      </w:r>
    </w:p>
    <w:p w:rsidR="008D4C76" w:rsidRDefault="008D4C76" w:rsidP="008D4C76">
      <w:pPr>
        <w:pStyle w:val="Title"/>
        <w:jc w:val="left"/>
        <w:rPr>
          <w:rFonts w:ascii="Times New Roman" w:hAnsi="Times New Roman"/>
          <w:b w:val="0"/>
          <w:bCs w:val="0"/>
          <w:sz w:val="24"/>
          <w:szCs w:val="24"/>
        </w:rPr>
      </w:pPr>
      <w:r>
        <w:rPr>
          <w:rFonts w:ascii="Times New Roman" w:hAnsi="Times New Roman"/>
          <w:b w:val="0"/>
          <w:bCs w:val="0"/>
          <w:sz w:val="24"/>
          <w:szCs w:val="24"/>
        </w:rPr>
        <w:t>Website:-</w:t>
      </w:r>
    </w:p>
    <w:p w:rsidR="004447FC" w:rsidRDefault="008D4C76" w:rsidP="008D4C76">
      <w:pPr>
        <w:pStyle w:val="Title"/>
        <w:ind w:firstLine="266"/>
        <w:jc w:val="left"/>
        <w:rPr>
          <w:rFonts w:ascii="Times New Roman" w:hAnsi="Times New Roman"/>
          <w:b w:val="0"/>
          <w:bCs w:val="0"/>
          <w:sz w:val="24"/>
          <w:szCs w:val="24"/>
        </w:rPr>
      </w:pPr>
      <w:hyperlink r:id="rId47" w:history="1">
        <w:r w:rsidRPr="005F5E50">
          <w:rPr>
            <w:rStyle w:val="Hyperlink"/>
            <w:rFonts w:ascii="Times New Roman" w:hAnsi="Times New Roman"/>
            <w:b w:val="0"/>
            <w:bCs w:val="0"/>
            <w:sz w:val="24"/>
            <w:szCs w:val="24"/>
          </w:rPr>
          <w:t>http://www.w3.school.com</w:t>
        </w:r>
      </w:hyperlink>
    </w:p>
    <w:p w:rsidR="008D4C76" w:rsidRDefault="008D4C76" w:rsidP="008D4C76">
      <w:pPr>
        <w:pStyle w:val="Title"/>
        <w:jc w:val="left"/>
        <w:rPr>
          <w:rFonts w:ascii="Times New Roman" w:hAnsi="Times New Roman"/>
          <w:b w:val="0"/>
          <w:bCs w:val="0"/>
          <w:sz w:val="24"/>
          <w:szCs w:val="24"/>
        </w:rPr>
      </w:pPr>
    </w:p>
    <w:p w:rsidR="008D4C76" w:rsidRDefault="008D4C76" w:rsidP="008D4C76">
      <w:pPr>
        <w:pStyle w:val="Title"/>
        <w:jc w:val="left"/>
        <w:rPr>
          <w:rFonts w:ascii="Times New Roman" w:hAnsi="Times New Roman"/>
          <w:b w:val="0"/>
          <w:bCs w:val="0"/>
          <w:sz w:val="24"/>
          <w:szCs w:val="24"/>
        </w:rPr>
      </w:pPr>
      <w:r>
        <w:rPr>
          <w:rFonts w:ascii="Times New Roman" w:hAnsi="Times New Roman"/>
          <w:b w:val="0"/>
          <w:bCs w:val="0"/>
          <w:sz w:val="24"/>
          <w:szCs w:val="24"/>
        </w:rPr>
        <w:t>Book:-</w:t>
      </w:r>
    </w:p>
    <w:p w:rsidR="008D4C76" w:rsidRPr="004447FC" w:rsidRDefault="008D4C76" w:rsidP="008D4C76">
      <w:pPr>
        <w:pStyle w:val="Title"/>
        <w:jc w:val="left"/>
        <w:rPr>
          <w:rFonts w:ascii="Times New Roman" w:hAnsi="Times New Roman"/>
          <w:b w:val="0"/>
          <w:bCs w:val="0"/>
          <w:sz w:val="24"/>
          <w:szCs w:val="24"/>
        </w:rPr>
      </w:pPr>
      <w:r>
        <w:rPr>
          <w:rFonts w:ascii="Times New Roman" w:hAnsi="Times New Roman"/>
          <w:b w:val="0"/>
          <w:bCs w:val="0"/>
          <w:sz w:val="24"/>
          <w:szCs w:val="24"/>
        </w:rPr>
        <w:tab/>
        <w:t>php references bharatpublication</w:t>
      </w:r>
    </w:p>
    <w:sectPr w:rsidR="008D4C76" w:rsidRPr="004447FC" w:rsidSect="00302A81">
      <w:headerReference w:type="default" r:id="rId48"/>
      <w:footerReference w:type="default" r:id="rId49"/>
      <w:footerReference w:type="first" r:id="rId50"/>
      <w:pgSz w:w="11907" w:h="16839" w:code="9"/>
      <w:pgMar w:top="720" w:right="1440" w:bottom="720" w:left="1440" w:header="720" w:footer="720" w:gutter="0"/>
      <w:pgBorders w:offsetFrom="page">
        <w:top w:val="double" w:sz="4" w:space="24" w:color="auto"/>
        <w:left w:val="double" w:sz="4" w:space="24" w:color="auto"/>
        <w:bottom w:val="double" w:sz="4" w:space="24" w:color="auto"/>
        <w:right w:val="double" w:sz="4" w:space="24" w:color="auto"/>
      </w:pgBorders>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01E6" w:rsidRDefault="001901E6" w:rsidP="00214336">
      <w:r>
        <w:separator/>
      </w:r>
    </w:p>
  </w:endnote>
  <w:endnote w:type="continuationSeparator" w:id="0">
    <w:p w:rsidR="001901E6" w:rsidRDefault="001901E6" w:rsidP="0021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hruti">
    <w:panose1 w:val="020B0502040204020203"/>
    <w:charset w:val="00"/>
    <w:family w:val="swiss"/>
    <w:pitch w:val="variable"/>
    <w:sig w:usb0="0004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0000000000000000000"/>
    <w:charset w:val="00"/>
    <w:family w:val="swiss"/>
    <w:notTrueType/>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Default="009A3E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Default="009A3EE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Pr="00671EE0" w:rsidRDefault="009A3EEF" w:rsidP="00671EE0">
    <w:pPr>
      <w:pStyle w:val="Footer"/>
      <w:pBdr>
        <w:top w:val="thinThickSmallGap" w:sz="24" w:space="1" w:color="622423"/>
      </w:pBdr>
      <w:tabs>
        <w:tab w:val="clear" w:pos="4680"/>
        <w:tab w:val="clear" w:pos="9360"/>
        <w:tab w:val="right" w:pos="9027"/>
      </w:tabs>
      <w:rPr>
        <w:rFonts w:ascii="Cambria" w:hAnsi="Cambria"/>
      </w:rPr>
    </w:pPr>
    <w:r w:rsidRPr="00D10AE5">
      <w:rPr>
        <w:rFonts w:ascii="Cambria" w:hAnsi="Cambria"/>
      </w:rPr>
      <w:t>P S Hirapara Mahila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00A576CC" w:rsidRPr="00A576CC">
      <w:rPr>
        <w:rFonts w:ascii="Cambria" w:hAnsi="Cambria"/>
        <w:noProof/>
      </w:rPr>
      <w:t>I</w:t>
    </w:r>
    <w:r w:rsidRPr="00671EE0">
      <w:rPr>
        <w:rFonts w:ascii="Cambria" w:hAnsi="Cambria"/>
        <w:noProof/>
      </w:rPr>
      <w:fldChar w:fldCharType="end"/>
    </w:r>
  </w:p>
  <w:p w:rsidR="009A3EEF" w:rsidRDefault="009A3EE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Pr="00D10AE5" w:rsidRDefault="009A3EEF" w:rsidP="00302A81">
    <w:pPr>
      <w:pStyle w:val="Footer"/>
      <w:pBdr>
        <w:top w:val="thinThickSmallGap" w:sz="24" w:space="1" w:color="622423"/>
      </w:pBdr>
      <w:tabs>
        <w:tab w:val="clear" w:pos="4680"/>
        <w:tab w:val="clear" w:pos="9360"/>
        <w:tab w:val="right" w:pos="9027"/>
      </w:tabs>
      <w:ind w:right="360"/>
      <w:jc w:val="both"/>
      <w:rPr>
        <w:rFonts w:ascii="Cambria" w:hAnsi="Cambria"/>
      </w:rPr>
    </w:pPr>
    <w:r w:rsidRPr="00D10AE5">
      <w:rPr>
        <w:rFonts w:ascii="Cambria" w:hAnsi="Cambria"/>
      </w:rPr>
      <w:t>P S Hirapara Mahila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00A576CC" w:rsidRPr="00A576CC">
      <w:rPr>
        <w:rFonts w:ascii="Cambria" w:hAnsi="Cambria"/>
        <w:noProof/>
      </w:rPr>
      <w:t>12</w:t>
    </w:r>
    <w:r w:rsidRPr="00671EE0">
      <w:rPr>
        <w:rFonts w:ascii="Cambria" w:hAnsi="Cambria"/>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Pr="00671EE0" w:rsidRDefault="009A3EEF" w:rsidP="00671EE0">
    <w:pPr>
      <w:pStyle w:val="Footer"/>
      <w:pBdr>
        <w:top w:val="thinThickSmallGap" w:sz="24" w:space="1" w:color="622423"/>
      </w:pBdr>
      <w:tabs>
        <w:tab w:val="clear" w:pos="4680"/>
        <w:tab w:val="clear" w:pos="9360"/>
        <w:tab w:val="right" w:pos="9027"/>
      </w:tabs>
      <w:rPr>
        <w:rFonts w:ascii="Cambria" w:hAnsi="Cambria"/>
      </w:rPr>
    </w:pPr>
    <w:r w:rsidRPr="00D10AE5">
      <w:rPr>
        <w:rFonts w:ascii="Cambria" w:hAnsi="Cambria"/>
      </w:rPr>
      <w:t>P S Hirapara Mahila College -JETPUR</w:t>
    </w:r>
    <w:r w:rsidRPr="00671EE0">
      <w:rPr>
        <w:rFonts w:ascii="Cambria" w:hAnsi="Cambria"/>
      </w:rPr>
      <w:tab/>
      <w:t xml:space="preserve">Page </w:t>
    </w:r>
    <w:r w:rsidRPr="00671EE0">
      <w:rPr>
        <w:rFonts w:ascii="Calibri" w:hAnsi="Calibri"/>
      </w:rPr>
      <w:fldChar w:fldCharType="begin"/>
    </w:r>
    <w:r>
      <w:instrText xml:space="preserve"> PAGE   \* MERGEFORMAT </w:instrText>
    </w:r>
    <w:r w:rsidRPr="00671EE0">
      <w:rPr>
        <w:rFonts w:ascii="Calibri" w:hAnsi="Calibri"/>
      </w:rPr>
      <w:fldChar w:fldCharType="separate"/>
    </w:r>
    <w:r w:rsidR="00A576CC" w:rsidRPr="00A576CC">
      <w:rPr>
        <w:rFonts w:ascii="Cambria" w:hAnsi="Cambria"/>
        <w:noProof/>
      </w:rPr>
      <w:t>1</w:t>
    </w:r>
    <w:r w:rsidRPr="00671EE0">
      <w:rPr>
        <w:rFonts w:ascii="Cambria" w:hAnsi="Cambria"/>
        <w:noProof/>
      </w:rPr>
      <w:fldChar w:fldCharType="end"/>
    </w:r>
  </w:p>
  <w:p w:rsidR="009A3EEF" w:rsidRDefault="009A3E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01E6" w:rsidRDefault="001901E6" w:rsidP="00214336">
      <w:r>
        <w:separator/>
      </w:r>
    </w:p>
  </w:footnote>
  <w:footnote w:type="continuationSeparator" w:id="0">
    <w:p w:rsidR="001901E6" w:rsidRDefault="001901E6" w:rsidP="00214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Default="009A3EE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Default="009A3EE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Default="009A3EEF" w:rsidP="00671EE0">
    <w:pPr>
      <w:pStyle w:val="Header"/>
      <w:jc w:val="right"/>
    </w:pPr>
    <w:r>
      <w:t>A Project Report on: e-card sell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EF" w:rsidRDefault="009A3EEF" w:rsidP="00302A81">
    <w:pPr>
      <w:pStyle w:val="Header"/>
      <w:jc w:val="right"/>
    </w:pPr>
    <w:r>
      <w:t>A Project Report on: e-card sell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F031C"/>
    <w:multiLevelType w:val="hybridMultilevel"/>
    <w:tmpl w:val="0D1A0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E5032"/>
    <w:multiLevelType w:val="multilevel"/>
    <w:tmpl w:val="A5427452"/>
    <w:lvl w:ilvl="0">
      <w:start w:val="2"/>
      <w:numFmt w:val="decimal"/>
      <w:lvlText w:val="%1"/>
      <w:lvlJc w:val="left"/>
      <w:pPr>
        <w:ind w:left="390" w:hanging="390"/>
      </w:pPr>
      <w:rPr>
        <w:rFonts w:asciiTheme="majorHAnsi" w:eastAsiaTheme="majorEastAsia" w:hAnsiTheme="majorHAnsi" w:cstheme="majorBidi" w:hint="default"/>
        <w:color w:val="365F91" w:themeColor="accent1" w:themeShade="BF"/>
        <w:sz w:val="28"/>
      </w:rPr>
    </w:lvl>
    <w:lvl w:ilvl="1">
      <w:start w:val="4"/>
      <w:numFmt w:val="decimal"/>
      <w:lvlText w:val="%1.%2"/>
      <w:lvlJc w:val="left"/>
      <w:pPr>
        <w:ind w:left="720" w:hanging="720"/>
      </w:pPr>
      <w:rPr>
        <w:rFonts w:asciiTheme="majorHAnsi" w:eastAsiaTheme="majorEastAsia" w:hAnsiTheme="majorHAnsi" w:cstheme="majorBidi" w:hint="default"/>
        <w:color w:val="365F91" w:themeColor="accent1" w:themeShade="BF"/>
        <w:sz w:val="28"/>
      </w:rPr>
    </w:lvl>
    <w:lvl w:ilvl="2">
      <w:start w:val="1"/>
      <w:numFmt w:val="decimal"/>
      <w:lvlText w:val="%1.%2.%3"/>
      <w:lvlJc w:val="left"/>
      <w:pPr>
        <w:ind w:left="1080" w:hanging="1080"/>
      </w:pPr>
      <w:rPr>
        <w:rFonts w:asciiTheme="majorHAnsi" w:eastAsiaTheme="majorEastAsia" w:hAnsiTheme="majorHAnsi" w:cstheme="majorBidi" w:hint="default"/>
        <w:color w:val="365F91" w:themeColor="accent1" w:themeShade="BF"/>
        <w:sz w:val="28"/>
      </w:rPr>
    </w:lvl>
    <w:lvl w:ilvl="3">
      <w:start w:val="1"/>
      <w:numFmt w:val="decimal"/>
      <w:lvlText w:val="%1.%2.%3.%4"/>
      <w:lvlJc w:val="left"/>
      <w:pPr>
        <w:ind w:left="1080" w:hanging="1080"/>
      </w:pPr>
      <w:rPr>
        <w:rFonts w:asciiTheme="majorHAnsi" w:eastAsiaTheme="majorEastAsia" w:hAnsiTheme="majorHAnsi" w:cstheme="majorBidi" w:hint="default"/>
        <w:color w:val="365F91" w:themeColor="accent1" w:themeShade="BF"/>
        <w:sz w:val="28"/>
      </w:rPr>
    </w:lvl>
    <w:lvl w:ilvl="4">
      <w:start w:val="1"/>
      <w:numFmt w:val="decimal"/>
      <w:lvlText w:val="%1.%2.%3.%4.%5"/>
      <w:lvlJc w:val="left"/>
      <w:pPr>
        <w:ind w:left="1440" w:hanging="1440"/>
      </w:pPr>
      <w:rPr>
        <w:rFonts w:asciiTheme="majorHAnsi" w:eastAsiaTheme="majorEastAsia" w:hAnsiTheme="majorHAnsi" w:cstheme="majorBidi" w:hint="default"/>
        <w:color w:val="365F91" w:themeColor="accent1" w:themeShade="BF"/>
        <w:sz w:val="28"/>
      </w:rPr>
    </w:lvl>
    <w:lvl w:ilvl="5">
      <w:start w:val="1"/>
      <w:numFmt w:val="decimal"/>
      <w:lvlText w:val="%1.%2.%3.%4.%5.%6"/>
      <w:lvlJc w:val="left"/>
      <w:pPr>
        <w:ind w:left="1800" w:hanging="1800"/>
      </w:pPr>
      <w:rPr>
        <w:rFonts w:asciiTheme="majorHAnsi" w:eastAsiaTheme="majorEastAsia" w:hAnsiTheme="majorHAnsi" w:cstheme="majorBidi" w:hint="default"/>
        <w:color w:val="365F91" w:themeColor="accent1" w:themeShade="BF"/>
        <w:sz w:val="28"/>
      </w:rPr>
    </w:lvl>
    <w:lvl w:ilvl="6">
      <w:start w:val="1"/>
      <w:numFmt w:val="decimal"/>
      <w:lvlText w:val="%1.%2.%3.%4.%5.%6.%7"/>
      <w:lvlJc w:val="left"/>
      <w:pPr>
        <w:ind w:left="2160" w:hanging="2160"/>
      </w:pPr>
      <w:rPr>
        <w:rFonts w:asciiTheme="majorHAnsi" w:eastAsiaTheme="majorEastAsia" w:hAnsiTheme="majorHAnsi" w:cstheme="majorBidi" w:hint="default"/>
        <w:color w:val="365F91" w:themeColor="accent1" w:themeShade="BF"/>
        <w:sz w:val="28"/>
      </w:rPr>
    </w:lvl>
    <w:lvl w:ilvl="7">
      <w:start w:val="1"/>
      <w:numFmt w:val="decimal"/>
      <w:lvlText w:val="%1.%2.%3.%4.%5.%6.%7.%8"/>
      <w:lvlJc w:val="left"/>
      <w:pPr>
        <w:ind w:left="2160" w:hanging="2160"/>
      </w:pPr>
      <w:rPr>
        <w:rFonts w:asciiTheme="majorHAnsi" w:eastAsiaTheme="majorEastAsia" w:hAnsiTheme="majorHAnsi" w:cstheme="majorBidi" w:hint="default"/>
        <w:color w:val="365F91" w:themeColor="accent1" w:themeShade="BF"/>
        <w:sz w:val="28"/>
      </w:rPr>
    </w:lvl>
    <w:lvl w:ilvl="8">
      <w:start w:val="1"/>
      <w:numFmt w:val="decimal"/>
      <w:lvlText w:val="%1.%2.%3.%4.%5.%6.%7.%8.%9"/>
      <w:lvlJc w:val="left"/>
      <w:pPr>
        <w:ind w:left="2520" w:hanging="2520"/>
      </w:pPr>
      <w:rPr>
        <w:rFonts w:asciiTheme="majorHAnsi" w:eastAsiaTheme="majorEastAsia" w:hAnsiTheme="majorHAnsi" w:cstheme="majorBidi" w:hint="default"/>
        <w:color w:val="365F91" w:themeColor="accent1" w:themeShade="BF"/>
        <w:sz w:val="28"/>
      </w:rPr>
    </w:lvl>
  </w:abstractNum>
  <w:abstractNum w:abstractNumId="2">
    <w:nsid w:val="08526A99"/>
    <w:multiLevelType w:val="hybridMultilevel"/>
    <w:tmpl w:val="C0FC11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967F9B"/>
    <w:multiLevelType w:val="hybridMultilevel"/>
    <w:tmpl w:val="51548CA8"/>
    <w:lvl w:ilvl="0" w:tplc="4C863B8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
    <w:nsid w:val="11505F7A"/>
    <w:multiLevelType w:val="hybridMultilevel"/>
    <w:tmpl w:val="1A582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44A22"/>
    <w:multiLevelType w:val="hybridMultilevel"/>
    <w:tmpl w:val="F432E3F6"/>
    <w:lvl w:ilvl="0" w:tplc="EF262A4C">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
    <w:nsid w:val="16AE51C5"/>
    <w:multiLevelType w:val="hybridMultilevel"/>
    <w:tmpl w:val="7C16DEC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84F3E34"/>
    <w:multiLevelType w:val="hybridMultilevel"/>
    <w:tmpl w:val="04AA4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23C74"/>
    <w:multiLevelType w:val="hybridMultilevel"/>
    <w:tmpl w:val="9C863836"/>
    <w:lvl w:ilvl="0" w:tplc="483EEABA">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9">
    <w:nsid w:val="1FDE4A95"/>
    <w:multiLevelType w:val="hybridMultilevel"/>
    <w:tmpl w:val="5F6E57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150F35"/>
    <w:multiLevelType w:val="hybridMultilevel"/>
    <w:tmpl w:val="BF7219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18651A0"/>
    <w:multiLevelType w:val="hybridMultilevel"/>
    <w:tmpl w:val="5A8624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213613F"/>
    <w:multiLevelType w:val="hybridMultilevel"/>
    <w:tmpl w:val="7D7EA914"/>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240B7D58"/>
    <w:multiLevelType w:val="hybridMultilevel"/>
    <w:tmpl w:val="E2906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1C70D1"/>
    <w:multiLevelType w:val="hybridMultilevel"/>
    <w:tmpl w:val="A25AC3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25DE6E4F"/>
    <w:multiLevelType w:val="hybridMultilevel"/>
    <w:tmpl w:val="F50EB13E"/>
    <w:lvl w:ilvl="0" w:tplc="5EBE2BB4">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
    <w:nsid w:val="28520832"/>
    <w:multiLevelType w:val="hybridMultilevel"/>
    <w:tmpl w:val="46A23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E445C3"/>
    <w:multiLevelType w:val="hybridMultilevel"/>
    <w:tmpl w:val="F4A873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361043F6"/>
    <w:multiLevelType w:val="hybridMultilevel"/>
    <w:tmpl w:val="075A595A"/>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nsid w:val="3B0B47D1"/>
    <w:multiLevelType w:val="hybridMultilevel"/>
    <w:tmpl w:val="BF9C7CF0"/>
    <w:lvl w:ilvl="0" w:tplc="D82219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3B7C3E56"/>
    <w:multiLevelType w:val="hybridMultilevel"/>
    <w:tmpl w:val="610EB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2377B6"/>
    <w:multiLevelType w:val="hybridMultilevel"/>
    <w:tmpl w:val="E64A5B0E"/>
    <w:lvl w:ilvl="0" w:tplc="159C877A">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2">
    <w:nsid w:val="3E7016ED"/>
    <w:multiLevelType w:val="multilevel"/>
    <w:tmpl w:val="70E2E66A"/>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0350021"/>
    <w:multiLevelType w:val="hybridMultilevel"/>
    <w:tmpl w:val="2346C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4F9512A"/>
    <w:multiLevelType w:val="hybridMultilevel"/>
    <w:tmpl w:val="067C1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C6799B"/>
    <w:multiLevelType w:val="hybridMultilevel"/>
    <w:tmpl w:val="2982E4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469470FD"/>
    <w:multiLevelType w:val="hybridMultilevel"/>
    <w:tmpl w:val="C596B6D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7">
    <w:nsid w:val="48175C6A"/>
    <w:multiLevelType w:val="hybridMultilevel"/>
    <w:tmpl w:val="4AE4913E"/>
    <w:lvl w:ilvl="0" w:tplc="3AB6E614">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
    <w:nsid w:val="48360DA3"/>
    <w:multiLevelType w:val="hybridMultilevel"/>
    <w:tmpl w:val="9FAE5C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2473FE5"/>
    <w:multiLevelType w:val="hybridMultilevel"/>
    <w:tmpl w:val="FF147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EF1A91"/>
    <w:multiLevelType w:val="hybridMultilevel"/>
    <w:tmpl w:val="D7C40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F43CA7"/>
    <w:multiLevelType w:val="hybridMultilevel"/>
    <w:tmpl w:val="3BC42BD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8947572"/>
    <w:multiLevelType w:val="hybridMultilevel"/>
    <w:tmpl w:val="BD969BD6"/>
    <w:lvl w:ilvl="0" w:tplc="04090003">
      <w:start w:val="1"/>
      <w:numFmt w:val="bullet"/>
      <w:lvlText w:val="o"/>
      <w:lvlJc w:val="left"/>
      <w:pPr>
        <w:ind w:left="4320" w:hanging="360"/>
      </w:pPr>
      <w:rPr>
        <w:rFonts w:ascii="Courier New" w:hAnsi="Courier New" w:cs="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3">
    <w:nsid w:val="591F4B7F"/>
    <w:multiLevelType w:val="hybridMultilevel"/>
    <w:tmpl w:val="3DE4B7D2"/>
    <w:lvl w:ilvl="0" w:tplc="04090003">
      <w:start w:val="1"/>
      <w:numFmt w:val="bullet"/>
      <w:lvlText w:val="o"/>
      <w:lvlJc w:val="left"/>
      <w:pPr>
        <w:ind w:left="4320" w:hanging="360"/>
      </w:pPr>
      <w:rPr>
        <w:rFonts w:ascii="Courier New" w:hAnsi="Courier New" w:cs="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4">
    <w:nsid w:val="59BC5200"/>
    <w:multiLevelType w:val="hybridMultilevel"/>
    <w:tmpl w:val="6DD4C3BA"/>
    <w:lvl w:ilvl="0" w:tplc="0409000B">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5">
    <w:nsid w:val="5F4E09AB"/>
    <w:multiLevelType w:val="hybridMultilevel"/>
    <w:tmpl w:val="23606150"/>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nsid w:val="7E25126D"/>
    <w:multiLevelType w:val="hybridMultilevel"/>
    <w:tmpl w:val="C574A17E"/>
    <w:lvl w:ilvl="0" w:tplc="5B3EEEF4">
      <w:start w:val="1"/>
      <w:numFmt w:val="decimal"/>
      <w:lvlText w:val="%1-"/>
      <w:lvlJc w:val="left"/>
      <w:pPr>
        <w:ind w:left="720" w:hanging="360"/>
      </w:pPr>
      <w:rPr>
        <w:rFonts w:cs="Times New Roman" w:hint="default"/>
        <w:sz w:val="32"/>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21"/>
  </w:num>
  <w:num w:numId="2">
    <w:abstractNumId w:val="8"/>
  </w:num>
  <w:num w:numId="3">
    <w:abstractNumId w:val="3"/>
  </w:num>
  <w:num w:numId="4">
    <w:abstractNumId w:val="27"/>
  </w:num>
  <w:num w:numId="5">
    <w:abstractNumId w:val="5"/>
  </w:num>
  <w:num w:numId="6">
    <w:abstractNumId w:val="15"/>
  </w:num>
  <w:num w:numId="7">
    <w:abstractNumId w:val="36"/>
  </w:num>
  <w:num w:numId="8">
    <w:abstractNumId w:val="23"/>
  </w:num>
  <w:num w:numId="9">
    <w:abstractNumId w:val="10"/>
  </w:num>
  <w:num w:numId="10">
    <w:abstractNumId w:val="2"/>
  </w:num>
  <w:num w:numId="11">
    <w:abstractNumId w:val="28"/>
  </w:num>
  <w:num w:numId="12">
    <w:abstractNumId w:val="31"/>
  </w:num>
  <w:num w:numId="13">
    <w:abstractNumId w:val="18"/>
  </w:num>
  <w:num w:numId="14">
    <w:abstractNumId w:val="19"/>
  </w:num>
  <w:num w:numId="15">
    <w:abstractNumId w:val="35"/>
  </w:num>
  <w:num w:numId="16">
    <w:abstractNumId w:val="34"/>
  </w:num>
  <w:num w:numId="17">
    <w:abstractNumId w:val="32"/>
  </w:num>
  <w:num w:numId="18">
    <w:abstractNumId w:val="33"/>
  </w:num>
  <w:num w:numId="19">
    <w:abstractNumId w:val="12"/>
  </w:num>
  <w:num w:numId="20">
    <w:abstractNumId w:val="9"/>
  </w:num>
  <w:num w:numId="21">
    <w:abstractNumId w:val="11"/>
  </w:num>
  <w:num w:numId="22">
    <w:abstractNumId w:val="17"/>
  </w:num>
  <w:num w:numId="23">
    <w:abstractNumId w:val="1"/>
  </w:num>
  <w:num w:numId="24">
    <w:abstractNumId w:val="6"/>
  </w:num>
  <w:num w:numId="25">
    <w:abstractNumId w:val="25"/>
  </w:num>
  <w:num w:numId="26">
    <w:abstractNumId w:val="0"/>
  </w:num>
  <w:num w:numId="27">
    <w:abstractNumId w:val="22"/>
  </w:num>
  <w:num w:numId="28">
    <w:abstractNumId w:val="26"/>
  </w:num>
  <w:num w:numId="29">
    <w:abstractNumId w:val="13"/>
  </w:num>
  <w:num w:numId="30">
    <w:abstractNumId w:val="14"/>
  </w:num>
  <w:num w:numId="31">
    <w:abstractNumId w:val="24"/>
  </w:num>
  <w:num w:numId="32">
    <w:abstractNumId w:val="20"/>
  </w:num>
  <w:num w:numId="33">
    <w:abstractNumId w:val="7"/>
  </w:num>
  <w:num w:numId="34">
    <w:abstractNumId w:val="4"/>
  </w:num>
  <w:num w:numId="35">
    <w:abstractNumId w:val="29"/>
  </w:num>
  <w:num w:numId="36">
    <w:abstractNumId w:val="30"/>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B18"/>
    <w:rsid w:val="0000117C"/>
    <w:rsid w:val="00003BCE"/>
    <w:rsid w:val="00013B60"/>
    <w:rsid w:val="00022784"/>
    <w:rsid w:val="00025BE2"/>
    <w:rsid w:val="00026AD7"/>
    <w:rsid w:val="0003210B"/>
    <w:rsid w:val="000340E5"/>
    <w:rsid w:val="000545FE"/>
    <w:rsid w:val="00086A2B"/>
    <w:rsid w:val="00094363"/>
    <w:rsid w:val="000C09F3"/>
    <w:rsid w:val="000C68EF"/>
    <w:rsid w:val="000F7FFC"/>
    <w:rsid w:val="00117200"/>
    <w:rsid w:val="00153C0F"/>
    <w:rsid w:val="00157A1B"/>
    <w:rsid w:val="00170979"/>
    <w:rsid w:val="00171796"/>
    <w:rsid w:val="0017251B"/>
    <w:rsid w:val="001901E6"/>
    <w:rsid w:val="001B0C22"/>
    <w:rsid w:val="00214336"/>
    <w:rsid w:val="002255BF"/>
    <w:rsid w:val="00270725"/>
    <w:rsid w:val="00280E3E"/>
    <w:rsid w:val="00285F22"/>
    <w:rsid w:val="002B5126"/>
    <w:rsid w:val="002C38B5"/>
    <w:rsid w:val="002E3E89"/>
    <w:rsid w:val="002E6A0B"/>
    <w:rsid w:val="002E7CBF"/>
    <w:rsid w:val="00302A81"/>
    <w:rsid w:val="003230B7"/>
    <w:rsid w:val="003744D2"/>
    <w:rsid w:val="00381F0B"/>
    <w:rsid w:val="003834C3"/>
    <w:rsid w:val="003A0F58"/>
    <w:rsid w:val="003C3B4D"/>
    <w:rsid w:val="003D61B4"/>
    <w:rsid w:val="003E45EF"/>
    <w:rsid w:val="003F3A59"/>
    <w:rsid w:val="003F73B5"/>
    <w:rsid w:val="0041782D"/>
    <w:rsid w:val="00425F8F"/>
    <w:rsid w:val="00426823"/>
    <w:rsid w:val="004447FC"/>
    <w:rsid w:val="00455694"/>
    <w:rsid w:val="00476CAD"/>
    <w:rsid w:val="0048205B"/>
    <w:rsid w:val="004B0EB1"/>
    <w:rsid w:val="004E6993"/>
    <w:rsid w:val="00511891"/>
    <w:rsid w:val="00523914"/>
    <w:rsid w:val="005261EA"/>
    <w:rsid w:val="00530AF0"/>
    <w:rsid w:val="00536CA2"/>
    <w:rsid w:val="0053739C"/>
    <w:rsid w:val="00547037"/>
    <w:rsid w:val="00554E1B"/>
    <w:rsid w:val="00595A5A"/>
    <w:rsid w:val="0059680E"/>
    <w:rsid w:val="00625AFD"/>
    <w:rsid w:val="00641457"/>
    <w:rsid w:val="00671EE0"/>
    <w:rsid w:val="00685760"/>
    <w:rsid w:val="0069502F"/>
    <w:rsid w:val="00696257"/>
    <w:rsid w:val="006A5A29"/>
    <w:rsid w:val="006B133B"/>
    <w:rsid w:val="006D2AE2"/>
    <w:rsid w:val="006E04FD"/>
    <w:rsid w:val="006F1B12"/>
    <w:rsid w:val="00713AE1"/>
    <w:rsid w:val="00734A6F"/>
    <w:rsid w:val="00740B27"/>
    <w:rsid w:val="007A3D89"/>
    <w:rsid w:val="007D77FF"/>
    <w:rsid w:val="00810FA3"/>
    <w:rsid w:val="008227D1"/>
    <w:rsid w:val="00845687"/>
    <w:rsid w:val="008D4C76"/>
    <w:rsid w:val="008E0C9C"/>
    <w:rsid w:val="008E3A0F"/>
    <w:rsid w:val="009154DF"/>
    <w:rsid w:val="0092141C"/>
    <w:rsid w:val="009234AC"/>
    <w:rsid w:val="00941778"/>
    <w:rsid w:val="00947BB8"/>
    <w:rsid w:val="00965334"/>
    <w:rsid w:val="009A3EEF"/>
    <w:rsid w:val="009E54D2"/>
    <w:rsid w:val="00A31B18"/>
    <w:rsid w:val="00A576CC"/>
    <w:rsid w:val="00A8726B"/>
    <w:rsid w:val="00AA4C1B"/>
    <w:rsid w:val="00AC5B96"/>
    <w:rsid w:val="00AF0CBF"/>
    <w:rsid w:val="00B02A2D"/>
    <w:rsid w:val="00B44D38"/>
    <w:rsid w:val="00B6772F"/>
    <w:rsid w:val="00BA1082"/>
    <w:rsid w:val="00BD5090"/>
    <w:rsid w:val="00BE7531"/>
    <w:rsid w:val="00C160B1"/>
    <w:rsid w:val="00C710E7"/>
    <w:rsid w:val="00CA7672"/>
    <w:rsid w:val="00CC1040"/>
    <w:rsid w:val="00D10AE5"/>
    <w:rsid w:val="00D12A77"/>
    <w:rsid w:val="00D26AEC"/>
    <w:rsid w:val="00D35E5D"/>
    <w:rsid w:val="00D41008"/>
    <w:rsid w:val="00D4203C"/>
    <w:rsid w:val="00DA47AA"/>
    <w:rsid w:val="00DE1C09"/>
    <w:rsid w:val="00E3517D"/>
    <w:rsid w:val="00E52190"/>
    <w:rsid w:val="00E97090"/>
    <w:rsid w:val="00F21526"/>
    <w:rsid w:val="00F503E6"/>
    <w:rsid w:val="00F60770"/>
    <w:rsid w:val="00F63276"/>
    <w:rsid w:val="00F931FC"/>
    <w:rsid w:val="00F9768C"/>
    <w:rsid w:val="00FC4CA8"/>
    <w:rsid w:val="00FC7272"/>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gu-IN"/>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nhideWhenUsed="0"/>
    <w:lsdException w:name="caption" w:locked="1" w:uiPriority="0" w:qFormat="1"/>
    <w:lsdException w:name="Title" w:locked="1" w:semiHidden="0" w:uiPriority="10" w:unhideWhenUsed="0" w:qFormat="1"/>
    <w:lsdException w:name="Default Paragraph Font" w:uiPriority="1"/>
    <w:lsdException w:name="Body Text" w:uiPriority="1" w:qFormat="1"/>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Shruti"/>
      <w:sz w:val="24"/>
      <w:szCs w:val="24"/>
    </w:rPr>
  </w:style>
  <w:style w:type="paragraph" w:styleId="Heading1">
    <w:name w:val="heading 1"/>
    <w:basedOn w:val="Normal"/>
    <w:next w:val="Normal"/>
    <w:link w:val="Heading1Char"/>
    <w:uiPriority w:val="9"/>
    <w:qFormat/>
    <w:locked/>
    <w:rsid w:val="0059680E"/>
    <w:pPr>
      <w:keepNext/>
      <w:keepLines/>
      <w:spacing w:before="480" w:line="276" w:lineRule="auto"/>
      <w:outlineLvl w:val="0"/>
    </w:pPr>
    <w:rPr>
      <w:rFonts w:ascii="Cambria" w:hAnsi="Cambria"/>
      <w:b/>
      <w:bCs/>
      <w:color w:val="365F91"/>
      <w:sz w:val="28"/>
      <w:szCs w:val="28"/>
    </w:rPr>
  </w:style>
  <w:style w:type="paragraph" w:styleId="Heading2">
    <w:name w:val="heading 2"/>
    <w:basedOn w:val="Normal"/>
    <w:link w:val="Heading2Char"/>
    <w:uiPriority w:val="1"/>
    <w:qFormat/>
    <w:locked/>
    <w:rsid w:val="004E6993"/>
    <w:pPr>
      <w:widowControl w:val="0"/>
      <w:autoSpaceDE w:val="0"/>
      <w:autoSpaceDN w:val="0"/>
      <w:spacing w:before="42"/>
      <w:ind w:left="100"/>
      <w:outlineLvl w:val="1"/>
    </w:pPr>
    <w:rPr>
      <w:rFonts w:ascii="Calibri" w:eastAsia="Calibri" w:hAnsi="Calibri" w:cs="Calibri"/>
      <w:b/>
      <w:bCs/>
      <w:sz w:val="28"/>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A31B18"/>
    <w:pPr>
      <w:autoSpaceDE w:val="0"/>
      <w:autoSpaceDN w:val="0"/>
      <w:adjustRightInd w:val="0"/>
    </w:pPr>
    <w:rPr>
      <w:rFonts w:ascii="Calibri" w:hAnsi="Calibri" w:cs="Calibri"/>
      <w:color w:val="000000"/>
      <w:sz w:val="24"/>
      <w:szCs w:val="24"/>
    </w:rPr>
  </w:style>
  <w:style w:type="paragraph" w:styleId="BalloonText">
    <w:name w:val="Balloon Text"/>
    <w:basedOn w:val="Normal"/>
    <w:link w:val="BalloonTextChar"/>
    <w:uiPriority w:val="99"/>
    <w:semiHidden/>
    <w:rsid w:val="00094363"/>
    <w:rPr>
      <w:rFonts w:ascii="Tahoma" w:hAnsi="Tahoma" w:cs="Tahoma"/>
      <w:sz w:val="16"/>
      <w:szCs w:val="16"/>
    </w:rPr>
  </w:style>
  <w:style w:type="character" w:customStyle="1" w:styleId="BalloonTextChar">
    <w:name w:val="Balloon Text Char"/>
    <w:link w:val="BalloonText"/>
    <w:uiPriority w:val="99"/>
    <w:locked/>
    <w:rsid w:val="00094363"/>
    <w:rPr>
      <w:rFonts w:ascii="Tahoma" w:hAnsi="Tahoma"/>
      <w:sz w:val="16"/>
    </w:rPr>
  </w:style>
  <w:style w:type="table" w:styleId="TableGrid">
    <w:name w:val="Table Grid"/>
    <w:basedOn w:val="TableNormal"/>
    <w:uiPriority w:val="59"/>
    <w:rsid w:val="002B51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214336"/>
    <w:pPr>
      <w:tabs>
        <w:tab w:val="center" w:pos="4680"/>
        <w:tab w:val="right" w:pos="9360"/>
      </w:tabs>
    </w:pPr>
  </w:style>
  <w:style w:type="character" w:customStyle="1" w:styleId="HeaderChar">
    <w:name w:val="Header Char"/>
    <w:link w:val="Header"/>
    <w:uiPriority w:val="99"/>
    <w:locked/>
    <w:rsid w:val="00214336"/>
    <w:rPr>
      <w:sz w:val="24"/>
    </w:rPr>
  </w:style>
  <w:style w:type="paragraph" w:styleId="Footer">
    <w:name w:val="footer"/>
    <w:basedOn w:val="Normal"/>
    <w:link w:val="FooterChar"/>
    <w:uiPriority w:val="99"/>
    <w:rsid w:val="00214336"/>
    <w:pPr>
      <w:tabs>
        <w:tab w:val="center" w:pos="4680"/>
        <w:tab w:val="right" w:pos="9360"/>
      </w:tabs>
    </w:pPr>
  </w:style>
  <w:style w:type="character" w:customStyle="1" w:styleId="FooterChar">
    <w:name w:val="Footer Char"/>
    <w:link w:val="Footer"/>
    <w:uiPriority w:val="99"/>
    <w:locked/>
    <w:rsid w:val="00214336"/>
    <w:rPr>
      <w:sz w:val="24"/>
    </w:rPr>
  </w:style>
  <w:style w:type="paragraph" w:styleId="ListParagraph">
    <w:name w:val="List Paragraph"/>
    <w:basedOn w:val="Normal"/>
    <w:uiPriority w:val="34"/>
    <w:qFormat/>
    <w:rsid w:val="00AA4C1B"/>
    <w:pPr>
      <w:ind w:left="720"/>
    </w:pPr>
  </w:style>
  <w:style w:type="character" w:styleId="PageNumber">
    <w:name w:val="page number"/>
    <w:uiPriority w:val="99"/>
    <w:rsid w:val="00A8726B"/>
    <w:rPr>
      <w:rFonts w:cs="Times New Roman"/>
    </w:rPr>
  </w:style>
  <w:style w:type="paragraph" w:styleId="BodyText">
    <w:name w:val="Body Text"/>
    <w:basedOn w:val="Normal"/>
    <w:link w:val="BodyTextChar"/>
    <w:uiPriority w:val="1"/>
    <w:qFormat/>
    <w:rsid w:val="000C68EF"/>
    <w:pPr>
      <w:widowControl w:val="0"/>
      <w:autoSpaceDE w:val="0"/>
      <w:autoSpaceDN w:val="0"/>
    </w:pPr>
    <w:rPr>
      <w:rFonts w:ascii="Calibri" w:eastAsia="Calibri" w:hAnsi="Calibri" w:cs="Calibri"/>
      <w:lang w:bidi="ar-SA"/>
    </w:rPr>
  </w:style>
  <w:style w:type="character" w:customStyle="1" w:styleId="BodyTextChar">
    <w:name w:val="Body Text Char"/>
    <w:link w:val="BodyText"/>
    <w:uiPriority w:val="1"/>
    <w:rsid w:val="000C68EF"/>
    <w:rPr>
      <w:rFonts w:ascii="Calibri" w:eastAsia="Calibri" w:hAnsi="Calibri" w:cs="Calibri"/>
      <w:sz w:val="24"/>
      <w:szCs w:val="24"/>
      <w:lang w:bidi="ar-SA"/>
    </w:rPr>
  </w:style>
  <w:style w:type="paragraph" w:styleId="Title">
    <w:name w:val="Title"/>
    <w:basedOn w:val="Normal"/>
    <w:link w:val="TitleChar"/>
    <w:uiPriority w:val="10"/>
    <w:qFormat/>
    <w:locked/>
    <w:rsid w:val="00E52190"/>
    <w:pPr>
      <w:widowControl w:val="0"/>
      <w:autoSpaceDE w:val="0"/>
      <w:autoSpaceDN w:val="0"/>
      <w:spacing w:line="437" w:lineRule="exact"/>
      <w:ind w:left="454" w:right="466"/>
      <w:jc w:val="center"/>
    </w:pPr>
    <w:rPr>
      <w:rFonts w:ascii="Calibri" w:eastAsia="Calibri" w:hAnsi="Calibri" w:cs="Calibri"/>
      <w:b/>
      <w:bCs/>
      <w:sz w:val="36"/>
      <w:szCs w:val="36"/>
      <w:lang w:bidi="ar-SA"/>
    </w:rPr>
  </w:style>
  <w:style w:type="character" w:customStyle="1" w:styleId="TitleChar">
    <w:name w:val="Title Char"/>
    <w:link w:val="Title"/>
    <w:uiPriority w:val="10"/>
    <w:rsid w:val="00E52190"/>
    <w:rPr>
      <w:rFonts w:ascii="Calibri" w:eastAsia="Calibri" w:hAnsi="Calibri" w:cs="Calibri"/>
      <w:b/>
      <w:bCs/>
      <w:sz w:val="36"/>
      <w:szCs w:val="36"/>
      <w:lang w:bidi="ar-SA"/>
    </w:rPr>
  </w:style>
  <w:style w:type="character" w:customStyle="1" w:styleId="Heading2Char">
    <w:name w:val="Heading 2 Char"/>
    <w:link w:val="Heading2"/>
    <w:uiPriority w:val="1"/>
    <w:rsid w:val="004E6993"/>
    <w:rPr>
      <w:rFonts w:ascii="Calibri" w:eastAsia="Calibri" w:hAnsi="Calibri" w:cs="Calibri"/>
      <w:b/>
      <w:bCs/>
      <w:sz w:val="28"/>
      <w:szCs w:val="28"/>
      <w:lang w:bidi="ar-SA"/>
    </w:rPr>
  </w:style>
  <w:style w:type="character" w:customStyle="1" w:styleId="Heading1Char">
    <w:name w:val="Heading 1 Char"/>
    <w:basedOn w:val="DefaultParagraphFont"/>
    <w:link w:val="Heading1"/>
    <w:uiPriority w:val="9"/>
    <w:rsid w:val="0059680E"/>
    <w:rPr>
      <w:rFonts w:ascii="Cambria" w:hAnsi="Cambria" w:cs="Shruti"/>
      <w:b/>
      <w:bCs/>
      <w:color w:val="365F91"/>
      <w:sz w:val="28"/>
      <w:szCs w:val="28"/>
    </w:rPr>
  </w:style>
  <w:style w:type="character" w:styleId="Strong">
    <w:name w:val="Strong"/>
    <w:uiPriority w:val="22"/>
    <w:qFormat/>
    <w:locked/>
    <w:rsid w:val="0059680E"/>
    <w:rPr>
      <w:b/>
      <w:bCs/>
    </w:rPr>
  </w:style>
  <w:style w:type="character" w:styleId="BookTitle">
    <w:name w:val="Book Title"/>
    <w:uiPriority w:val="33"/>
    <w:qFormat/>
    <w:rsid w:val="0059680E"/>
    <w:rPr>
      <w:b/>
      <w:bCs/>
      <w:smallCaps/>
      <w:spacing w:val="5"/>
    </w:rPr>
  </w:style>
  <w:style w:type="paragraph" w:styleId="NoSpacing">
    <w:name w:val="No Spacing"/>
    <w:uiPriority w:val="1"/>
    <w:qFormat/>
    <w:rsid w:val="0059680E"/>
    <w:rPr>
      <w:rFonts w:ascii="Calibri" w:eastAsia="Calibri" w:hAnsi="Calibri" w:cs="Shruti"/>
      <w:sz w:val="22"/>
      <w:szCs w:val="22"/>
    </w:rPr>
  </w:style>
  <w:style w:type="character" w:styleId="Hyperlink">
    <w:name w:val="Hyperlink"/>
    <w:basedOn w:val="DefaultParagraphFont"/>
    <w:uiPriority w:val="99"/>
    <w:unhideWhenUsed/>
    <w:rsid w:val="008D4C7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gu-IN"/>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nhideWhenUsed="0"/>
    <w:lsdException w:name="caption" w:locked="1" w:uiPriority="0" w:qFormat="1"/>
    <w:lsdException w:name="Title" w:locked="1" w:semiHidden="0" w:uiPriority="10" w:unhideWhenUsed="0" w:qFormat="1"/>
    <w:lsdException w:name="Default Paragraph Font" w:uiPriority="1"/>
    <w:lsdException w:name="Body Text" w:uiPriority="1" w:qFormat="1"/>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Shruti"/>
      <w:sz w:val="24"/>
      <w:szCs w:val="24"/>
    </w:rPr>
  </w:style>
  <w:style w:type="paragraph" w:styleId="Heading1">
    <w:name w:val="heading 1"/>
    <w:basedOn w:val="Normal"/>
    <w:next w:val="Normal"/>
    <w:link w:val="Heading1Char"/>
    <w:uiPriority w:val="9"/>
    <w:qFormat/>
    <w:locked/>
    <w:rsid w:val="0059680E"/>
    <w:pPr>
      <w:keepNext/>
      <w:keepLines/>
      <w:spacing w:before="480" w:line="276" w:lineRule="auto"/>
      <w:outlineLvl w:val="0"/>
    </w:pPr>
    <w:rPr>
      <w:rFonts w:ascii="Cambria" w:hAnsi="Cambria"/>
      <w:b/>
      <w:bCs/>
      <w:color w:val="365F91"/>
      <w:sz w:val="28"/>
      <w:szCs w:val="28"/>
    </w:rPr>
  </w:style>
  <w:style w:type="paragraph" w:styleId="Heading2">
    <w:name w:val="heading 2"/>
    <w:basedOn w:val="Normal"/>
    <w:link w:val="Heading2Char"/>
    <w:uiPriority w:val="1"/>
    <w:qFormat/>
    <w:locked/>
    <w:rsid w:val="004E6993"/>
    <w:pPr>
      <w:widowControl w:val="0"/>
      <w:autoSpaceDE w:val="0"/>
      <w:autoSpaceDN w:val="0"/>
      <w:spacing w:before="42"/>
      <w:ind w:left="100"/>
      <w:outlineLvl w:val="1"/>
    </w:pPr>
    <w:rPr>
      <w:rFonts w:ascii="Calibri" w:eastAsia="Calibri" w:hAnsi="Calibri" w:cs="Calibri"/>
      <w:b/>
      <w:bCs/>
      <w:sz w:val="28"/>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uiPriority w:val="99"/>
    <w:rsid w:val="00A31B18"/>
    <w:pPr>
      <w:autoSpaceDE w:val="0"/>
      <w:autoSpaceDN w:val="0"/>
      <w:adjustRightInd w:val="0"/>
    </w:pPr>
    <w:rPr>
      <w:rFonts w:ascii="Calibri" w:hAnsi="Calibri" w:cs="Calibri"/>
      <w:color w:val="000000"/>
      <w:sz w:val="24"/>
      <w:szCs w:val="24"/>
    </w:rPr>
  </w:style>
  <w:style w:type="paragraph" w:styleId="BalloonText">
    <w:name w:val="Balloon Text"/>
    <w:basedOn w:val="Normal"/>
    <w:link w:val="BalloonTextChar"/>
    <w:uiPriority w:val="99"/>
    <w:semiHidden/>
    <w:rsid w:val="00094363"/>
    <w:rPr>
      <w:rFonts w:ascii="Tahoma" w:hAnsi="Tahoma" w:cs="Tahoma"/>
      <w:sz w:val="16"/>
      <w:szCs w:val="16"/>
    </w:rPr>
  </w:style>
  <w:style w:type="character" w:customStyle="1" w:styleId="BalloonTextChar">
    <w:name w:val="Balloon Text Char"/>
    <w:link w:val="BalloonText"/>
    <w:uiPriority w:val="99"/>
    <w:locked/>
    <w:rsid w:val="00094363"/>
    <w:rPr>
      <w:rFonts w:ascii="Tahoma" w:hAnsi="Tahoma"/>
      <w:sz w:val="16"/>
    </w:rPr>
  </w:style>
  <w:style w:type="table" w:styleId="TableGrid">
    <w:name w:val="Table Grid"/>
    <w:basedOn w:val="TableNormal"/>
    <w:uiPriority w:val="59"/>
    <w:rsid w:val="002B51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214336"/>
    <w:pPr>
      <w:tabs>
        <w:tab w:val="center" w:pos="4680"/>
        <w:tab w:val="right" w:pos="9360"/>
      </w:tabs>
    </w:pPr>
  </w:style>
  <w:style w:type="character" w:customStyle="1" w:styleId="HeaderChar">
    <w:name w:val="Header Char"/>
    <w:link w:val="Header"/>
    <w:uiPriority w:val="99"/>
    <w:locked/>
    <w:rsid w:val="00214336"/>
    <w:rPr>
      <w:sz w:val="24"/>
    </w:rPr>
  </w:style>
  <w:style w:type="paragraph" w:styleId="Footer">
    <w:name w:val="footer"/>
    <w:basedOn w:val="Normal"/>
    <w:link w:val="FooterChar"/>
    <w:uiPriority w:val="99"/>
    <w:rsid w:val="00214336"/>
    <w:pPr>
      <w:tabs>
        <w:tab w:val="center" w:pos="4680"/>
        <w:tab w:val="right" w:pos="9360"/>
      </w:tabs>
    </w:pPr>
  </w:style>
  <w:style w:type="character" w:customStyle="1" w:styleId="FooterChar">
    <w:name w:val="Footer Char"/>
    <w:link w:val="Footer"/>
    <w:uiPriority w:val="99"/>
    <w:locked/>
    <w:rsid w:val="00214336"/>
    <w:rPr>
      <w:sz w:val="24"/>
    </w:rPr>
  </w:style>
  <w:style w:type="paragraph" w:styleId="ListParagraph">
    <w:name w:val="List Paragraph"/>
    <w:basedOn w:val="Normal"/>
    <w:uiPriority w:val="34"/>
    <w:qFormat/>
    <w:rsid w:val="00AA4C1B"/>
    <w:pPr>
      <w:ind w:left="720"/>
    </w:pPr>
  </w:style>
  <w:style w:type="character" w:styleId="PageNumber">
    <w:name w:val="page number"/>
    <w:uiPriority w:val="99"/>
    <w:rsid w:val="00A8726B"/>
    <w:rPr>
      <w:rFonts w:cs="Times New Roman"/>
    </w:rPr>
  </w:style>
  <w:style w:type="paragraph" w:styleId="BodyText">
    <w:name w:val="Body Text"/>
    <w:basedOn w:val="Normal"/>
    <w:link w:val="BodyTextChar"/>
    <w:uiPriority w:val="1"/>
    <w:qFormat/>
    <w:rsid w:val="000C68EF"/>
    <w:pPr>
      <w:widowControl w:val="0"/>
      <w:autoSpaceDE w:val="0"/>
      <w:autoSpaceDN w:val="0"/>
    </w:pPr>
    <w:rPr>
      <w:rFonts w:ascii="Calibri" w:eastAsia="Calibri" w:hAnsi="Calibri" w:cs="Calibri"/>
      <w:lang w:bidi="ar-SA"/>
    </w:rPr>
  </w:style>
  <w:style w:type="character" w:customStyle="1" w:styleId="BodyTextChar">
    <w:name w:val="Body Text Char"/>
    <w:link w:val="BodyText"/>
    <w:uiPriority w:val="1"/>
    <w:rsid w:val="000C68EF"/>
    <w:rPr>
      <w:rFonts w:ascii="Calibri" w:eastAsia="Calibri" w:hAnsi="Calibri" w:cs="Calibri"/>
      <w:sz w:val="24"/>
      <w:szCs w:val="24"/>
      <w:lang w:bidi="ar-SA"/>
    </w:rPr>
  </w:style>
  <w:style w:type="paragraph" w:styleId="Title">
    <w:name w:val="Title"/>
    <w:basedOn w:val="Normal"/>
    <w:link w:val="TitleChar"/>
    <w:uiPriority w:val="10"/>
    <w:qFormat/>
    <w:locked/>
    <w:rsid w:val="00E52190"/>
    <w:pPr>
      <w:widowControl w:val="0"/>
      <w:autoSpaceDE w:val="0"/>
      <w:autoSpaceDN w:val="0"/>
      <w:spacing w:line="437" w:lineRule="exact"/>
      <w:ind w:left="454" w:right="466"/>
      <w:jc w:val="center"/>
    </w:pPr>
    <w:rPr>
      <w:rFonts w:ascii="Calibri" w:eastAsia="Calibri" w:hAnsi="Calibri" w:cs="Calibri"/>
      <w:b/>
      <w:bCs/>
      <w:sz w:val="36"/>
      <w:szCs w:val="36"/>
      <w:lang w:bidi="ar-SA"/>
    </w:rPr>
  </w:style>
  <w:style w:type="character" w:customStyle="1" w:styleId="TitleChar">
    <w:name w:val="Title Char"/>
    <w:link w:val="Title"/>
    <w:uiPriority w:val="10"/>
    <w:rsid w:val="00E52190"/>
    <w:rPr>
      <w:rFonts w:ascii="Calibri" w:eastAsia="Calibri" w:hAnsi="Calibri" w:cs="Calibri"/>
      <w:b/>
      <w:bCs/>
      <w:sz w:val="36"/>
      <w:szCs w:val="36"/>
      <w:lang w:bidi="ar-SA"/>
    </w:rPr>
  </w:style>
  <w:style w:type="character" w:customStyle="1" w:styleId="Heading2Char">
    <w:name w:val="Heading 2 Char"/>
    <w:link w:val="Heading2"/>
    <w:uiPriority w:val="1"/>
    <w:rsid w:val="004E6993"/>
    <w:rPr>
      <w:rFonts w:ascii="Calibri" w:eastAsia="Calibri" w:hAnsi="Calibri" w:cs="Calibri"/>
      <w:b/>
      <w:bCs/>
      <w:sz w:val="28"/>
      <w:szCs w:val="28"/>
      <w:lang w:bidi="ar-SA"/>
    </w:rPr>
  </w:style>
  <w:style w:type="character" w:customStyle="1" w:styleId="Heading1Char">
    <w:name w:val="Heading 1 Char"/>
    <w:basedOn w:val="DefaultParagraphFont"/>
    <w:link w:val="Heading1"/>
    <w:uiPriority w:val="9"/>
    <w:rsid w:val="0059680E"/>
    <w:rPr>
      <w:rFonts w:ascii="Cambria" w:hAnsi="Cambria" w:cs="Shruti"/>
      <w:b/>
      <w:bCs/>
      <w:color w:val="365F91"/>
      <w:sz w:val="28"/>
      <w:szCs w:val="28"/>
    </w:rPr>
  </w:style>
  <w:style w:type="character" w:styleId="Strong">
    <w:name w:val="Strong"/>
    <w:uiPriority w:val="22"/>
    <w:qFormat/>
    <w:locked/>
    <w:rsid w:val="0059680E"/>
    <w:rPr>
      <w:b/>
      <w:bCs/>
    </w:rPr>
  </w:style>
  <w:style w:type="character" w:styleId="BookTitle">
    <w:name w:val="Book Title"/>
    <w:uiPriority w:val="33"/>
    <w:qFormat/>
    <w:rsid w:val="0059680E"/>
    <w:rPr>
      <w:b/>
      <w:bCs/>
      <w:smallCaps/>
      <w:spacing w:val="5"/>
    </w:rPr>
  </w:style>
  <w:style w:type="paragraph" w:styleId="NoSpacing">
    <w:name w:val="No Spacing"/>
    <w:uiPriority w:val="1"/>
    <w:qFormat/>
    <w:rsid w:val="0059680E"/>
    <w:rPr>
      <w:rFonts w:ascii="Calibri" w:eastAsia="Calibri" w:hAnsi="Calibri" w:cs="Shruti"/>
      <w:sz w:val="22"/>
      <w:szCs w:val="22"/>
    </w:rPr>
  </w:style>
  <w:style w:type="character" w:styleId="Hyperlink">
    <w:name w:val="Hyperlink"/>
    <w:basedOn w:val="DefaultParagraphFont"/>
    <w:uiPriority w:val="99"/>
    <w:unhideWhenUsed/>
    <w:rsid w:val="008D4C7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hyperlink" Target="http://www.w3.school.com" TargetMode="Externa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DD282-4E2D-49D4-AB30-235A40194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TotalTime>
  <Pages>134</Pages>
  <Words>13176</Words>
  <Characters>75104</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t</dc:creator>
  <cp:lastModifiedBy>SPKM</cp:lastModifiedBy>
  <cp:revision>59</cp:revision>
  <cp:lastPrinted>2021-09-16T06:49:00Z</cp:lastPrinted>
  <dcterms:created xsi:type="dcterms:W3CDTF">2021-08-06T06:28:00Z</dcterms:created>
  <dcterms:modified xsi:type="dcterms:W3CDTF">2021-09-20T06:35:00Z</dcterms:modified>
</cp:coreProperties>
</file>